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713408" w14:textId="5828AAF1" w:rsidR="002121AD" w:rsidRDefault="002121AD" w:rsidP="002121AD">
      <w:pPr>
        <w:jc w:val="center"/>
        <w:rPr>
          <w:lang w:val="uk-UA"/>
        </w:rPr>
      </w:pPr>
      <w:r>
        <w:rPr>
          <w:lang w:val="uk-UA"/>
        </w:rPr>
        <w:t>Практична робота 3</w:t>
      </w:r>
    </w:p>
    <w:p w14:paraId="2B32C77B" w14:textId="52CBC9C1" w:rsidR="002121AD" w:rsidRDefault="002121AD" w:rsidP="002121AD">
      <w:pPr>
        <w:jc w:val="center"/>
        <w:rPr>
          <w:lang w:val="uk-UA"/>
        </w:rPr>
      </w:pPr>
      <w:r>
        <w:rPr>
          <w:lang w:val="uk-UA"/>
        </w:rPr>
        <w:t>Аналіз інтенсивності і складу транспортного потоку на перехресті</w:t>
      </w:r>
    </w:p>
    <w:p w14:paraId="00A51524" w14:textId="77777777" w:rsidR="002121AD" w:rsidRDefault="002121AD">
      <w:pPr>
        <w:rPr>
          <w:lang w:val="uk-UA"/>
        </w:rPr>
      </w:pPr>
    </w:p>
    <w:p w14:paraId="10D8BAFC" w14:textId="77777777" w:rsidR="002121AD" w:rsidRDefault="002121AD">
      <w:pPr>
        <w:rPr>
          <w:lang w:val="uk-UA"/>
        </w:rPr>
      </w:pPr>
    </w:p>
    <w:p w14:paraId="79545B74" w14:textId="00E5F445" w:rsidR="00236F8B" w:rsidRPr="00236F8B" w:rsidRDefault="00236F8B">
      <w:pPr>
        <w:rPr>
          <w:lang w:val="uk-UA"/>
        </w:rPr>
      </w:pPr>
      <w:r>
        <w:rPr>
          <w:lang w:val="uk-UA"/>
        </w:rPr>
        <w:t>Варіант 1</w:t>
      </w:r>
    </w:p>
    <w:p w14:paraId="34455C70" w14:textId="0E3EC1AF" w:rsidR="00B968FB" w:rsidRPr="002121AD" w:rsidRDefault="004A55A2">
      <w:pPr>
        <w:rPr>
          <w:lang w:val="uk-UA"/>
        </w:rPr>
      </w:pPr>
      <w:r>
        <w:rPr>
          <w:lang w:val="uk-UA"/>
        </w:rPr>
        <w:t>Перехрестя вулиці Київська вулиця Східна</w:t>
      </w:r>
      <w:r w:rsidR="006D738D">
        <w:rPr>
          <w:lang w:val="uk-UA"/>
        </w:rPr>
        <w:t xml:space="preserve"> Кротов</w:t>
      </w:r>
    </w:p>
    <w:p w14:paraId="63F812B8" w14:textId="77777777" w:rsidR="008307D6" w:rsidRDefault="000310F9">
      <w:pPr>
        <w:rPr>
          <w:lang w:val="uk-UA"/>
        </w:rPr>
      </w:pPr>
      <w:r>
        <w:rPr>
          <w:lang w:val="uk-UA"/>
        </w:rPr>
        <w:t xml:space="preserve">1. </w:t>
      </w:r>
      <w:r w:rsidR="008307D6">
        <w:rPr>
          <w:lang w:val="uk-UA"/>
        </w:rPr>
        <w:t>План-схема вулиць</w:t>
      </w:r>
    </w:p>
    <w:p w14:paraId="3EF31B79" w14:textId="77777777" w:rsidR="008307D6" w:rsidRDefault="001049F3">
      <w:pPr>
        <w:rPr>
          <w:lang w:val="uk-UA"/>
        </w:rPr>
      </w:pPr>
      <w:r>
        <w:object w:dxaOrig="9135" w:dyaOrig="8275" w14:anchorId="6DA48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6pt;height:414pt" o:ole="">
            <v:imagedata r:id="rId4" o:title=""/>
          </v:shape>
          <o:OLEObject Type="Embed" ProgID="Visio.Drawing.11" ShapeID="_x0000_i1025" DrawAspect="Content" ObjectID="_1820381770" r:id="rId5"/>
        </w:object>
      </w:r>
    </w:p>
    <w:p w14:paraId="0F71C9C0" w14:textId="77777777" w:rsidR="008307D6" w:rsidRPr="008D665F" w:rsidRDefault="008307D6" w:rsidP="008307D6">
      <w:pPr>
        <w:ind w:left="-540" w:firstLine="180"/>
        <w:jc w:val="center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>2. Параметри транспортних потоків</w:t>
      </w:r>
    </w:p>
    <w:tbl>
      <w:tblPr>
        <w:tblW w:w="0" w:type="auto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567"/>
        <w:gridCol w:w="709"/>
        <w:gridCol w:w="7"/>
        <w:gridCol w:w="702"/>
        <w:gridCol w:w="556"/>
        <w:gridCol w:w="11"/>
        <w:gridCol w:w="567"/>
        <w:gridCol w:w="708"/>
        <w:gridCol w:w="567"/>
        <w:gridCol w:w="709"/>
        <w:gridCol w:w="567"/>
        <w:gridCol w:w="20"/>
        <w:gridCol w:w="689"/>
        <w:gridCol w:w="570"/>
      </w:tblGrid>
      <w:tr w:rsidR="008307D6" w:rsidRPr="00F6508B" w14:paraId="11CD2EC0" w14:textId="77777777" w:rsidTr="007E2E1F">
        <w:trPr>
          <w:trHeight w:val="495"/>
        </w:trPr>
        <w:tc>
          <w:tcPr>
            <w:tcW w:w="2799" w:type="dxa"/>
            <w:vMerge w:val="restart"/>
          </w:tcPr>
          <w:p w14:paraId="1B558798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7553" w:type="dxa"/>
            <w:gridSpan w:val="15"/>
          </w:tcPr>
          <w:p w14:paraId="3B3F9894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8307D6" w:rsidRPr="00F6508B" w14:paraId="426FBC11" w14:textId="77777777" w:rsidTr="00F6508B">
        <w:trPr>
          <w:trHeight w:val="330"/>
        </w:trPr>
        <w:tc>
          <w:tcPr>
            <w:tcW w:w="2799" w:type="dxa"/>
            <w:vMerge/>
          </w:tcPr>
          <w:p w14:paraId="07872C15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67B2DB2C" w14:textId="77777777" w:rsidR="008307D6" w:rsidRPr="00F6508B" w:rsidRDefault="001049F3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567" w:type="dxa"/>
          </w:tcPr>
          <w:p w14:paraId="538F1401" w14:textId="77777777" w:rsidR="008307D6" w:rsidRPr="00F6508B" w:rsidRDefault="001049F3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716" w:type="dxa"/>
            <w:gridSpan w:val="2"/>
          </w:tcPr>
          <w:p w14:paraId="32FF4F38" w14:textId="77777777" w:rsidR="008307D6" w:rsidRPr="00F6508B" w:rsidRDefault="000310F9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д</w:t>
            </w:r>
          </w:p>
        </w:tc>
        <w:tc>
          <w:tcPr>
            <w:tcW w:w="702" w:type="dxa"/>
          </w:tcPr>
          <w:p w14:paraId="078EDD8E" w14:textId="77777777" w:rsidR="008307D6" w:rsidRPr="00F6508B" w:rsidRDefault="00CB660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556" w:type="dxa"/>
          </w:tcPr>
          <w:p w14:paraId="0ED64BA2" w14:textId="77777777" w:rsidR="008307D6" w:rsidRPr="00F6508B" w:rsidRDefault="00CB660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д</w:t>
            </w:r>
          </w:p>
        </w:tc>
        <w:tc>
          <w:tcPr>
            <w:tcW w:w="578" w:type="dxa"/>
            <w:gridSpan w:val="2"/>
          </w:tcPr>
          <w:p w14:paraId="4E203E6C" w14:textId="77777777" w:rsidR="008307D6" w:rsidRPr="00F6508B" w:rsidRDefault="00CB660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</w:t>
            </w:r>
            <w:r w:rsidR="0072641E" w:rsidRPr="00F6508B">
              <w:rPr>
                <w:szCs w:val="24"/>
                <w:lang w:val="uk-UA"/>
              </w:rPr>
              <w:t>в</w:t>
            </w:r>
          </w:p>
        </w:tc>
        <w:tc>
          <w:tcPr>
            <w:tcW w:w="708" w:type="dxa"/>
          </w:tcPr>
          <w:p w14:paraId="46079465" w14:textId="77777777" w:rsidR="008307D6" w:rsidRPr="00F6508B" w:rsidRDefault="00CF769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д</w:t>
            </w:r>
          </w:p>
        </w:tc>
        <w:tc>
          <w:tcPr>
            <w:tcW w:w="567" w:type="dxa"/>
          </w:tcPr>
          <w:p w14:paraId="2BD4B465" w14:textId="77777777" w:rsidR="008307D6" w:rsidRPr="00F6508B" w:rsidRDefault="00CF769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709" w:type="dxa"/>
          </w:tcPr>
          <w:p w14:paraId="1A194808" w14:textId="77777777" w:rsidR="008307D6" w:rsidRPr="00F6508B" w:rsidRDefault="00CF769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  <w:tc>
          <w:tcPr>
            <w:tcW w:w="587" w:type="dxa"/>
            <w:gridSpan w:val="2"/>
          </w:tcPr>
          <w:p w14:paraId="56ED1D5E" w14:textId="77777777" w:rsidR="008307D6" w:rsidRPr="00F6508B" w:rsidRDefault="00CF769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в</w:t>
            </w:r>
          </w:p>
        </w:tc>
        <w:tc>
          <w:tcPr>
            <w:tcW w:w="689" w:type="dxa"/>
          </w:tcPr>
          <w:p w14:paraId="618C7D68" w14:textId="77777777" w:rsidR="008307D6" w:rsidRPr="00F6508B" w:rsidRDefault="00CF769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а</w:t>
            </w:r>
          </w:p>
        </w:tc>
        <w:tc>
          <w:tcPr>
            <w:tcW w:w="570" w:type="dxa"/>
          </w:tcPr>
          <w:p w14:paraId="65B3EBF3" w14:textId="77777777" w:rsidR="008307D6" w:rsidRPr="00F6508B" w:rsidRDefault="00CF769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с</w:t>
            </w:r>
          </w:p>
        </w:tc>
      </w:tr>
      <w:tr w:rsidR="008307D6" w:rsidRPr="00F6508B" w14:paraId="6610E8C0" w14:textId="77777777" w:rsidTr="00F6508B">
        <w:trPr>
          <w:trHeight w:val="330"/>
        </w:trPr>
        <w:tc>
          <w:tcPr>
            <w:tcW w:w="2799" w:type="dxa"/>
          </w:tcPr>
          <w:p w14:paraId="538EBC81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25E28305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7DC92EB4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716" w:type="dxa"/>
            <w:gridSpan w:val="2"/>
          </w:tcPr>
          <w:p w14:paraId="2A11B211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702" w:type="dxa"/>
          </w:tcPr>
          <w:p w14:paraId="03E907A0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556" w:type="dxa"/>
          </w:tcPr>
          <w:p w14:paraId="1DD6499D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78" w:type="dxa"/>
            <w:gridSpan w:val="2"/>
          </w:tcPr>
          <w:p w14:paraId="40D2C043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708" w:type="dxa"/>
          </w:tcPr>
          <w:p w14:paraId="702694F7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132DC4A4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5DDD7343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  <w:tc>
          <w:tcPr>
            <w:tcW w:w="587" w:type="dxa"/>
            <w:gridSpan w:val="2"/>
          </w:tcPr>
          <w:p w14:paraId="139BA736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689" w:type="dxa"/>
          </w:tcPr>
          <w:p w14:paraId="556A7C3C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2</w:t>
            </w:r>
          </w:p>
        </w:tc>
        <w:tc>
          <w:tcPr>
            <w:tcW w:w="570" w:type="dxa"/>
          </w:tcPr>
          <w:p w14:paraId="712CFDC8" w14:textId="77777777" w:rsidR="008307D6" w:rsidRPr="00F6508B" w:rsidRDefault="008307D6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3</w:t>
            </w:r>
          </w:p>
        </w:tc>
      </w:tr>
      <w:tr w:rsidR="008307D6" w:rsidRPr="00F6508B" w14:paraId="2673E707" w14:textId="77777777" w:rsidTr="00F6508B">
        <w:tc>
          <w:tcPr>
            <w:tcW w:w="2799" w:type="dxa"/>
          </w:tcPr>
          <w:p w14:paraId="31BDFAC6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604A3C6B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8</w:t>
            </w:r>
            <w:r w:rsidR="00F6508B" w:rsidRPr="00F6508B">
              <w:rPr>
                <w:szCs w:val="24"/>
                <w:lang w:val="uk-UA"/>
              </w:rPr>
              <w:t>0</w:t>
            </w:r>
          </w:p>
        </w:tc>
        <w:tc>
          <w:tcPr>
            <w:tcW w:w="567" w:type="dxa"/>
          </w:tcPr>
          <w:p w14:paraId="1AFCC172" w14:textId="77777777" w:rsidR="008307D6" w:rsidRPr="00F6508B" w:rsidRDefault="004C3365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7</w:t>
            </w:r>
          </w:p>
        </w:tc>
        <w:tc>
          <w:tcPr>
            <w:tcW w:w="716" w:type="dxa"/>
            <w:gridSpan w:val="2"/>
          </w:tcPr>
          <w:p w14:paraId="6D95ED75" w14:textId="77777777" w:rsidR="008307D6" w:rsidRPr="00F6508B" w:rsidRDefault="00F6508B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0</w:t>
            </w:r>
          </w:p>
        </w:tc>
        <w:tc>
          <w:tcPr>
            <w:tcW w:w="702" w:type="dxa"/>
          </w:tcPr>
          <w:p w14:paraId="2BC38071" w14:textId="77777777" w:rsidR="008307D6" w:rsidRPr="00F6508B" w:rsidRDefault="00F6508B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60</w:t>
            </w:r>
          </w:p>
        </w:tc>
        <w:tc>
          <w:tcPr>
            <w:tcW w:w="556" w:type="dxa"/>
          </w:tcPr>
          <w:p w14:paraId="062327ED" w14:textId="77777777" w:rsidR="008307D6" w:rsidRPr="00F6508B" w:rsidRDefault="00F6508B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0</w:t>
            </w:r>
          </w:p>
        </w:tc>
        <w:tc>
          <w:tcPr>
            <w:tcW w:w="578" w:type="dxa"/>
            <w:gridSpan w:val="2"/>
          </w:tcPr>
          <w:p w14:paraId="0DBF5D68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708" w:type="dxa"/>
          </w:tcPr>
          <w:p w14:paraId="016F1C00" w14:textId="77777777" w:rsidR="008307D6" w:rsidRPr="00F6508B" w:rsidRDefault="00F6508B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="00225EE7">
              <w:rPr>
                <w:szCs w:val="24"/>
                <w:lang w:val="uk-UA"/>
              </w:rPr>
              <w:t>10</w:t>
            </w:r>
          </w:p>
        </w:tc>
        <w:tc>
          <w:tcPr>
            <w:tcW w:w="567" w:type="dxa"/>
          </w:tcPr>
          <w:p w14:paraId="1E91EED7" w14:textId="77777777" w:rsidR="008307D6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709" w:type="dxa"/>
          </w:tcPr>
          <w:p w14:paraId="5F84627B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5</w:t>
            </w:r>
          </w:p>
        </w:tc>
        <w:tc>
          <w:tcPr>
            <w:tcW w:w="587" w:type="dxa"/>
            <w:gridSpan w:val="2"/>
          </w:tcPr>
          <w:p w14:paraId="74C2ECBF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5</w:t>
            </w:r>
          </w:p>
        </w:tc>
        <w:tc>
          <w:tcPr>
            <w:tcW w:w="689" w:type="dxa"/>
          </w:tcPr>
          <w:p w14:paraId="75015EA8" w14:textId="77777777" w:rsidR="008307D6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="000310F9" w:rsidRPr="00F6508B">
              <w:rPr>
                <w:szCs w:val="24"/>
                <w:lang w:val="uk-UA"/>
              </w:rPr>
              <w:t>19</w:t>
            </w:r>
          </w:p>
        </w:tc>
        <w:tc>
          <w:tcPr>
            <w:tcW w:w="570" w:type="dxa"/>
          </w:tcPr>
          <w:p w14:paraId="50995C39" w14:textId="77777777" w:rsidR="008307D6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</w:t>
            </w:r>
          </w:p>
        </w:tc>
      </w:tr>
      <w:tr w:rsidR="008307D6" w:rsidRPr="00F6508B" w14:paraId="04E1F4F0" w14:textId="77777777" w:rsidTr="00F6508B">
        <w:trPr>
          <w:trHeight w:val="675"/>
        </w:trPr>
        <w:tc>
          <w:tcPr>
            <w:tcW w:w="2799" w:type="dxa"/>
          </w:tcPr>
          <w:p w14:paraId="4772B5BC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 xml:space="preserve">Вантажні </w:t>
            </w:r>
          </w:p>
          <w:p w14:paraId="16B2BDFF" w14:textId="77777777" w:rsidR="008307D6" w:rsidRPr="00F6508B" w:rsidRDefault="00F11D44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</w:t>
            </w:r>
            <w:r w:rsidR="008307D6" w:rsidRPr="00F6508B">
              <w:rPr>
                <w:szCs w:val="24"/>
                <w:lang w:val="uk-UA"/>
              </w:rPr>
              <w:t xml:space="preserve"> т.</w:t>
            </w:r>
          </w:p>
        </w:tc>
        <w:tc>
          <w:tcPr>
            <w:tcW w:w="604" w:type="dxa"/>
          </w:tcPr>
          <w:p w14:paraId="622FAB2A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59C647B1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16" w:type="dxa"/>
            <w:gridSpan w:val="2"/>
          </w:tcPr>
          <w:p w14:paraId="26B93E8C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702" w:type="dxa"/>
          </w:tcPr>
          <w:p w14:paraId="2BA15442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556" w:type="dxa"/>
          </w:tcPr>
          <w:p w14:paraId="672A21D2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78" w:type="dxa"/>
            <w:gridSpan w:val="2"/>
          </w:tcPr>
          <w:p w14:paraId="566057D2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708" w:type="dxa"/>
          </w:tcPr>
          <w:p w14:paraId="4915E7A8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567" w:type="dxa"/>
          </w:tcPr>
          <w:p w14:paraId="68650619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06A7E6C5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87" w:type="dxa"/>
            <w:gridSpan w:val="2"/>
          </w:tcPr>
          <w:p w14:paraId="724CC671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689" w:type="dxa"/>
          </w:tcPr>
          <w:p w14:paraId="0665C3B5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4</w:t>
            </w:r>
          </w:p>
        </w:tc>
        <w:tc>
          <w:tcPr>
            <w:tcW w:w="570" w:type="dxa"/>
          </w:tcPr>
          <w:p w14:paraId="0911A48A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-</w:t>
            </w:r>
          </w:p>
        </w:tc>
      </w:tr>
      <w:tr w:rsidR="008307D6" w:rsidRPr="00F6508B" w14:paraId="3BEA800B" w14:textId="77777777" w:rsidTr="00F6508B">
        <w:trPr>
          <w:trHeight w:val="619"/>
        </w:trPr>
        <w:tc>
          <w:tcPr>
            <w:tcW w:w="2799" w:type="dxa"/>
          </w:tcPr>
          <w:p w14:paraId="6B7E5481" w14:textId="77777777" w:rsidR="008307D6" w:rsidRPr="00F6508B" w:rsidRDefault="008307D6" w:rsidP="00694C10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687CD757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185E15D3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716" w:type="dxa"/>
            <w:gridSpan w:val="2"/>
          </w:tcPr>
          <w:p w14:paraId="6C7804BC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2" w:type="dxa"/>
          </w:tcPr>
          <w:p w14:paraId="535A8C45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556" w:type="dxa"/>
          </w:tcPr>
          <w:p w14:paraId="53C4032A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578" w:type="dxa"/>
            <w:gridSpan w:val="2"/>
          </w:tcPr>
          <w:p w14:paraId="21BA42C5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708" w:type="dxa"/>
          </w:tcPr>
          <w:p w14:paraId="01A0313F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567" w:type="dxa"/>
          </w:tcPr>
          <w:p w14:paraId="798E01C5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57E6D222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587" w:type="dxa"/>
            <w:gridSpan w:val="2"/>
          </w:tcPr>
          <w:p w14:paraId="4D185990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689" w:type="dxa"/>
          </w:tcPr>
          <w:p w14:paraId="3A30C2C7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7BAD217C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</w:tr>
      <w:tr w:rsidR="008307D6" w:rsidRPr="00F6508B" w14:paraId="7698212A" w14:textId="77777777" w:rsidTr="00F6508B">
        <w:trPr>
          <w:trHeight w:val="600"/>
        </w:trPr>
        <w:tc>
          <w:tcPr>
            <w:tcW w:w="2799" w:type="dxa"/>
          </w:tcPr>
          <w:p w14:paraId="2E3EF259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3FE41DB1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2D53F594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09010649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16" w:type="dxa"/>
            <w:gridSpan w:val="2"/>
          </w:tcPr>
          <w:p w14:paraId="075AD7FE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2" w:type="dxa"/>
          </w:tcPr>
          <w:p w14:paraId="431CEAF6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56" w:type="dxa"/>
          </w:tcPr>
          <w:p w14:paraId="476EC857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8" w:type="dxa"/>
            <w:gridSpan w:val="2"/>
          </w:tcPr>
          <w:p w14:paraId="00089DCE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659AA666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78EE8A98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7247D424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87" w:type="dxa"/>
            <w:gridSpan w:val="2"/>
          </w:tcPr>
          <w:p w14:paraId="48A24AB6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89" w:type="dxa"/>
          </w:tcPr>
          <w:p w14:paraId="1518F5AC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79957AE2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8307D6" w:rsidRPr="00F6508B" w14:paraId="7BB06871" w14:textId="77777777" w:rsidTr="00F6508B">
        <w:trPr>
          <w:trHeight w:val="567"/>
        </w:trPr>
        <w:tc>
          <w:tcPr>
            <w:tcW w:w="2799" w:type="dxa"/>
          </w:tcPr>
          <w:p w14:paraId="453D4C35" w14:textId="77777777" w:rsidR="008307D6" w:rsidRPr="00F6508B" w:rsidRDefault="008307D6" w:rsidP="00694C10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5BA16225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593F1DED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656BE9EF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  <w:gridSpan w:val="2"/>
          </w:tcPr>
          <w:p w14:paraId="77FA51AF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  <w:gridSpan w:val="2"/>
          </w:tcPr>
          <w:p w14:paraId="591C9AF0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3970C679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8" w:type="dxa"/>
          </w:tcPr>
          <w:p w14:paraId="367AEF44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2539DF58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3839EC11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21220B63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  <w:gridSpan w:val="2"/>
          </w:tcPr>
          <w:p w14:paraId="321BAC2F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6AA94B08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8307D6" w:rsidRPr="00F6508B" w14:paraId="10CF63E2" w14:textId="77777777" w:rsidTr="00F6508B">
        <w:trPr>
          <w:trHeight w:val="405"/>
        </w:trPr>
        <w:tc>
          <w:tcPr>
            <w:tcW w:w="2799" w:type="dxa"/>
          </w:tcPr>
          <w:p w14:paraId="39A39E87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55057509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D67CBDC" w14:textId="77777777" w:rsidR="008307D6" w:rsidRPr="00F6508B" w:rsidRDefault="00932213" w:rsidP="00694C10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en-US"/>
              </w:rPr>
              <w:t>5</w:t>
            </w:r>
          </w:p>
        </w:tc>
        <w:tc>
          <w:tcPr>
            <w:tcW w:w="709" w:type="dxa"/>
          </w:tcPr>
          <w:p w14:paraId="22049ED9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264EC233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  <w:gridSpan w:val="2"/>
          </w:tcPr>
          <w:p w14:paraId="367CF06D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72204D87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5C4B1C44" w14:textId="77777777" w:rsidR="008307D6" w:rsidRPr="00F6508B" w:rsidRDefault="009C28BA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567" w:type="dxa"/>
          </w:tcPr>
          <w:p w14:paraId="48885004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30729833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745A1D6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055E6942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11F8CCA4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225EE7" w:rsidRPr="00F6508B" w14:paraId="7D0954BC" w14:textId="77777777" w:rsidTr="00F6508B">
        <w:trPr>
          <w:trHeight w:val="405"/>
        </w:trPr>
        <w:tc>
          <w:tcPr>
            <w:tcW w:w="2799" w:type="dxa"/>
          </w:tcPr>
          <w:p w14:paraId="7F378055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0F4335AB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0</w:t>
            </w:r>
          </w:p>
        </w:tc>
        <w:tc>
          <w:tcPr>
            <w:tcW w:w="567" w:type="dxa"/>
          </w:tcPr>
          <w:p w14:paraId="206E8D1B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709" w:type="dxa"/>
          </w:tcPr>
          <w:p w14:paraId="4C281030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3801D0F0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8</w:t>
            </w:r>
          </w:p>
        </w:tc>
        <w:tc>
          <w:tcPr>
            <w:tcW w:w="567" w:type="dxa"/>
            <w:gridSpan w:val="2"/>
          </w:tcPr>
          <w:p w14:paraId="38B95650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9310DB6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29E7C002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ABDCBBE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1E3E08A6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CDE8CDD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10CEDBD8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6AD4B3F9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8307D6" w:rsidRPr="00F6508B" w14:paraId="1433C852" w14:textId="77777777" w:rsidTr="00F6508B">
        <w:trPr>
          <w:trHeight w:val="300"/>
        </w:trPr>
        <w:tc>
          <w:tcPr>
            <w:tcW w:w="2799" w:type="dxa"/>
          </w:tcPr>
          <w:p w14:paraId="6A04A51C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поїзди від 12 до 20 т.</w:t>
            </w:r>
          </w:p>
        </w:tc>
        <w:tc>
          <w:tcPr>
            <w:tcW w:w="604" w:type="dxa"/>
          </w:tcPr>
          <w:p w14:paraId="4F3F03E7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3F85A1DD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049F792D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74F8574F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  <w:gridSpan w:val="2"/>
          </w:tcPr>
          <w:p w14:paraId="763A7917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3C447040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8" w:type="dxa"/>
          </w:tcPr>
          <w:p w14:paraId="28931BB2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2E9A4A57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7022BACD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7F654A72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6BE600E8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71BDAA1B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8307D6" w:rsidRPr="00F6508B" w14:paraId="0E8BE7F5" w14:textId="77777777" w:rsidTr="00F6508B">
        <w:trPr>
          <w:trHeight w:val="360"/>
        </w:trPr>
        <w:tc>
          <w:tcPr>
            <w:tcW w:w="2799" w:type="dxa"/>
          </w:tcPr>
          <w:p w14:paraId="2198A4AB" w14:textId="77777777" w:rsidR="008307D6" w:rsidRPr="00F6508B" w:rsidRDefault="008307D6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77F1F468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183A3424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0BEF1462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  <w:gridSpan w:val="2"/>
          </w:tcPr>
          <w:p w14:paraId="6DEDBC21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567" w:type="dxa"/>
            <w:gridSpan w:val="2"/>
          </w:tcPr>
          <w:p w14:paraId="54573799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30FCBAEE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708" w:type="dxa"/>
          </w:tcPr>
          <w:p w14:paraId="6A9C07D6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7EE5929A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709" w:type="dxa"/>
          </w:tcPr>
          <w:p w14:paraId="4836136F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5D945BF8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  <w:gridSpan w:val="2"/>
          </w:tcPr>
          <w:p w14:paraId="1F992059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570" w:type="dxa"/>
          </w:tcPr>
          <w:p w14:paraId="507AB559" w14:textId="77777777" w:rsidR="008307D6" w:rsidRPr="00F6508B" w:rsidRDefault="000310F9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</w:tr>
    </w:tbl>
    <w:p w14:paraId="284E6691" w14:textId="77777777" w:rsidR="008307D6" w:rsidRPr="008D665F" w:rsidRDefault="008307D6" w:rsidP="008307D6">
      <w:pPr>
        <w:jc w:val="both"/>
        <w:rPr>
          <w:sz w:val="28"/>
          <w:szCs w:val="28"/>
          <w:lang w:val="uk-UA"/>
        </w:rPr>
      </w:pPr>
    </w:p>
    <w:p w14:paraId="62C183DE" w14:textId="77777777" w:rsidR="008307D6" w:rsidRPr="00932213" w:rsidRDefault="008307D6" w:rsidP="008307D6">
      <w:pPr>
        <w:ind w:left="-1276" w:firstLine="180"/>
        <w:jc w:val="both"/>
        <w:outlineLvl w:val="0"/>
        <w:rPr>
          <w:sz w:val="28"/>
          <w:szCs w:val="28"/>
          <w:lang w:val="en-US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 w:rsidR="00932213">
        <w:rPr>
          <w:sz w:val="28"/>
          <w:szCs w:val="28"/>
          <w:lang w:val="en-US"/>
        </w:rPr>
        <w:t xml:space="preserve">Nissan leaf </w:t>
      </w:r>
    </w:p>
    <w:p w14:paraId="34ECC885" w14:textId="77777777" w:rsidR="008307D6" w:rsidRDefault="007E2E1F" w:rsidP="001A59B9">
      <w:pPr>
        <w:ind w:left="-113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</w:t>
      </w:r>
      <w:r w:rsidR="008307D6" w:rsidRPr="008D665F">
        <w:rPr>
          <w:sz w:val="28"/>
          <w:szCs w:val="28"/>
          <w:lang w:val="uk-UA"/>
        </w:rPr>
        <w:t xml:space="preserve">. Коефіцієнт зчеплення: </w:t>
      </w:r>
      <w:r w:rsidR="00932213">
        <w:rPr>
          <w:sz w:val="28"/>
          <w:szCs w:val="28"/>
          <w:lang w:val="uk-UA"/>
        </w:rPr>
        <w:t>0,7</w:t>
      </w:r>
    </w:p>
    <w:p w14:paraId="7AD56D3B" w14:textId="77777777" w:rsidR="006A60C0" w:rsidRDefault="006A60C0" w:rsidP="001A59B9">
      <w:pPr>
        <w:ind w:left="-1134"/>
        <w:rPr>
          <w:sz w:val="28"/>
          <w:szCs w:val="28"/>
          <w:lang w:val="uk-UA"/>
        </w:rPr>
      </w:pPr>
    </w:p>
    <w:p w14:paraId="68CC653F" w14:textId="77777777" w:rsidR="007B7896" w:rsidRDefault="007B7896" w:rsidP="001A59B9">
      <w:pPr>
        <w:ind w:left="-1134"/>
        <w:rPr>
          <w:sz w:val="28"/>
          <w:szCs w:val="28"/>
          <w:lang w:val="uk-UA"/>
        </w:rPr>
      </w:pPr>
    </w:p>
    <w:p w14:paraId="045502A0" w14:textId="77777777" w:rsidR="007B7896" w:rsidRDefault="007B7896" w:rsidP="001A59B9">
      <w:pPr>
        <w:ind w:left="-1134"/>
        <w:rPr>
          <w:sz w:val="28"/>
          <w:szCs w:val="28"/>
          <w:lang w:val="uk-UA"/>
        </w:rPr>
      </w:pPr>
    </w:p>
    <w:p w14:paraId="4C525458" w14:textId="77777777" w:rsidR="007B7896" w:rsidRDefault="007B7896" w:rsidP="001A59B9">
      <w:pPr>
        <w:ind w:left="-1134"/>
        <w:rPr>
          <w:sz w:val="28"/>
          <w:szCs w:val="28"/>
          <w:lang w:val="uk-UA"/>
        </w:rPr>
      </w:pPr>
    </w:p>
    <w:p w14:paraId="0D7A91DB" w14:textId="77777777" w:rsidR="007B7896" w:rsidRDefault="007B7896" w:rsidP="001A59B9">
      <w:pPr>
        <w:ind w:left="-1134"/>
        <w:rPr>
          <w:sz w:val="28"/>
          <w:szCs w:val="28"/>
          <w:lang w:val="uk-UA"/>
        </w:rPr>
      </w:pPr>
    </w:p>
    <w:p w14:paraId="323A48E3" w14:textId="77777777" w:rsidR="007B7896" w:rsidRDefault="007B7896" w:rsidP="001A59B9">
      <w:pPr>
        <w:ind w:left="-1134"/>
        <w:rPr>
          <w:sz w:val="28"/>
          <w:szCs w:val="28"/>
          <w:lang w:val="uk-UA"/>
        </w:rPr>
      </w:pPr>
    </w:p>
    <w:p w14:paraId="010B0D80" w14:textId="77777777" w:rsidR="007B7896" w:rsidRDefault="007B7896" w:rsidP="001A59B9">
      <w:pPr>
        <w:ind w:left="-1134"/>
        <w:rPr>
          <w:sz w:val="28"/>
          <w:szCs w:val="28"/>
          <w:lang w:val="uk-UA"/>
        </w:rPr>
      </w:pPr>
    </w:p>
    <w:p w14:paraId="2011A398" w14:textId="77777777" w:rsidR="007B7896" w:rsidRDefault="007B7896" w:rsidP="001A59B9">
      <w:pPr>
        <w:ind w:left="-1134"/>
        <w:rPr>
          <w:sz w:val="28"/>
          <w:szCs w:val="28"/>
          <w:lang w:val="uk-UA"/>
        </w:rPr>
      </w:pPr>
    </w:p>
    <w:p w14:paraId="5FBDCB9F" w14:textId="77777777" w:rsidR="007B7896" w:rsidRDefault="007B7896" w:rsidP="001A59B9">
      <w:pPr>
        <w:ind w:left="-1134"/>
        <w:rPr>
          <w:sz w:val="28"/>
          <w:szCs w:val="28"/>
          <w:lang w:val="uk-UA"/>
        </w:rPr>
      </w:pPr>
    </w:p>
    <w:p w14:paraId="0F396A18" w14:textId="77777777" w:rsidR="007E2E1F" w:rsidRDefault="007E2E1F" w:rsidP="001A59B9">
      <w:pPr>
        <w:ind w:left="-1134"/>
        <w:rPr>
          <w:sz w:val="28"/>
          <w:szCs w:val="28"/>
          <w:lang w:val="uk-UA"/>
        </w:rPr>
      </w:pPr>
    </w:p>
    <w:p w14:paraId="28A7D5EA" w14:textId="77777777" w:rsidR="007E2E1F" w:rsidRDefault="007E2E1F" w:rsidP="001A59B9">
      <w:pPr>
        <w:ind w:left="-1134"/>
        <w:rPr>
          <w:sz w:val="28"/>
          <w:szCs w:val="28"/>
          <w:lang w:val="uk-UA"/>
        </w:rPr>
      </w:pPr>
    </w:p>
    <w:p w14:paraId="49C63884" w14:textId="77777777" w:rsidR="007E2E1F" w:rsidRDefault="007E2E1F" w:rsidP="001A59B9">
      <w:pPr>
        <w:ind w:left="-1134"/>
        <w:rPr>
          <w:sz w:val="28"/>
          <w:szCs w:val="28"/>
          <w:lang w:val="uk-UA"/>
        </w:rPr>
      </w:pPr>
    </w:p>
    <w:p w14:paraId="5472F6DE" w14:textId="77777777" w:rsidR="00225EE7" w:rsidRDefault="00225EE7" w:rsidP="001A59B9">
      <w:pPr>
        <w:ind w:left="-1134"/>
        <w:rPr>
          <w:sz w:val="28"/>
          <w:szCs w:val="28"/>
          <w:lang w:val="uk-UA"/>
        </w:rPr>
      </w:pPr>
    </w:p>
    <w:p w14:paraId="59759776" w14:textId="77777777" w:rsidR="007B7896" w:rsidRDefault="007B7896" w:rsidP="001A59B9">
      <w:pPr>
        <w:ind w:left="-1134"/>
        <w:rPr>
          <w:sz w:val="28"/>
          <w:szCs w:val="28"/>
          <w:lang w:val="uk-UA"/>
        </w:rPr>
      </w:pPr>
    </w:p>
    <w:p w14:paraId="0F406A87" w14:textId="77777777" w:rsidR="00694C10" w:rsidRDefault="00694C10" w:rsidP="001A59B9">
      <w:pPr>
        <w:ind w:left="-1134"/>
        <w:rPr>
          <w:sz w:val="28"/>
          <w:szCs w:val="28"/>
          <w:lang w:val="uk-UA"/>
        </w:rPr>
      </w:pPr>
    </w:p>
    <w:p w14:paraId="35437CA8" w14:textId="77777777" w:rsidR="00694C10" w:rsidRDefault="00694C10" w:rsidP="001A59B9">
      <w:pPr>
        <w:ind w:left="-1134"/>
        <w:rPr>
          <w:sz w:val="28"/>
          <w:szCs w:val="28"/>
          <w:lang w:val="uk-UA"/>
        </w:rPr>
      </w:pPr>
    </w:p>
    <w:p w14:paraId="79121B09" w14:textId="77777777" w:rsidR="00694C10" w:rsidRDefault="00694C10" w:rsidP="001A59B9">
      <w:pPr>
        <w:ind w:left="-1134"/>
        <w:rPr>
          <w:sz w:val="28"/>
          <w:szCs w:val="28"/>
          <w:lang w:val="uk-UA"/>
        </w:rPr>
      </w:pPr>
    </w:p>
    <w:p w14:paraId="46A41896" w14:textId="77777777" w:rsidR="00694C10" w:rsidRDefault="00694C10" w:rsidP="001A59B9">
      <w:pPr>
        <w:ind w:left="-1134"/>
        <w:rPr>
          <w:sz w:val="28"/>
          <w:szCs w:val="28"/>
          <w:lang w:val="uk-UA"/>
        </w:rPr>
      </w:pPr>
    </w:p>
    <w:p w14:paraId="20501720" w14:textId="77777777" w:rsidR="007B7896" w:rsidRDefault="007B7896" w:rsidP="001A59B9">
      <w:pPr>
        <w:ind w:left="-113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аріант 2 Перехрестя </w:t>
      </w:r>
      <w:r w:rsidR="002E7684">
        <w:rPr>
          <w:sz w:val="28"/>
          <w:szCs w:val="28"/>
          <w:lang w:val="uk-UA"/>
        </w:rPr>
        <w:t>вул. Михайла Грушевського</w:t>
      </w:r>
      <w:r w:rsidR="006F4348" w:rsidRPr="006F4348">
        <w:rPr>
          <w:sz w:val="28"/>
          <w:szCs w:val="28"/>
        </w:rPr>
        <w:t xml:space="preserve"> </w:t>
      </w:r>
      <w:r w:rsidR="006F4348">
        <w:rPr>
          <w:sz w:val="28"/>
          <w:szCs w:val="28"/>
          <w:lang w:val="uk-UA"/>
        </w:rPr>
        <w:t>та</w:t>
      </w:r>
      <w:r w:rsidR="002E768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ул.. Східна </w:t>
      </w:r>
    </w:p>
    <w:p w14:paraId="3B93D7EE" w14:textId="77777777" w:rsidR="007B7896" w:rsidRDefault="00E51F0C" w:rsidP="001A59B9">
      <w:pPr>
        <w:ind w:left="-1134"/>
        <w:rPr>
          <w:lang w:val="uk-UA"/>
        </w:rPr>
      </w:pPr>
      <w:r>
        <w:rPr>
          <w:noProof/>
        </w:rPr>
        <w:object w:dxaOrig="1440" w:dyaOrig="1440" w14:anchorId="5C3A0E77">
          <v:shape id="_x0000_s1052" type="#_x0000_t75" style="position:absolute;left:0;text-align:left;margin-left:-44.4pt;margin-top:7.5pt;width:456.8pt;height:414.15pt;z-index:251661312;mso-position-horizontal-relative:text;mso-position-vertical-relative:text">
            <v:imagedata r:id="rId6" o:title=""/>
            <w10:wrap type="square" side="right"/>
          </v:shape>
          <o:OLEObject Type="Embed" ProgID="Visio.Drawing.11" ShapeID="_x0000_s1052" DrawAspect="Content" ObjectID="_1820381774" r:id="rId7"/>
        </w:object>
      </w:r>
      <w:r w:rsidR="006F4348">
        <w:rPr>
          <w:lang w:val="uk-UA"/>
        </w:rPr>
        <w:br w:type="textWrapping" w:clear="all"/>
      </w:r>
    </w:p>
    <w:p w14:paraId="31CF8CDE" w14:textId="77777777" w:rsidR="006F4348" w:rsidRDefault="006F4348" w:rsidP="001A59B9">
      <w:pPr>
        <w:ind w:left="-1134"/>
        <w:rPr>
          <w:lang w:val="uk-UA"/>
        </w:rPr>
      </w:pPr>
    </w:p>
    <w:tbl>
      <w:tblPr>
        <w:tblW w:w="0" w:type="auto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567"/>
        <w:gridCol w:w="709"/>
        <w:gridCol w:w="7"/>
        <w:gridCol w:w="702"/>
        <w:gridCol w:w="556"/>
        <w:gridCol w:w="11"/>
        <w:gridCol w:w="567"/>
        <w:gridCol w:w="708"/>
        <w:gridCol w:w="567"/>
        <w:gridCol w:w="709"/>
        <w:gridCol w:w="567"/>
        <w:gridCol w:w="20"/>
        <w:gridCol w:w="689"/>
        <w:gridCol w:w="570"/>
      </w:tblGrid>
      <w:tr w:rsidR="00225EE7" w:rsidRPr="00F6508B" w14:paraId="40D16E3A" w14:textId="77777777" w:rsidTr="007E2E1F">
        <w:trPr>
          <w:trHeight w:val="495"/>
        </w:trPr>
        <w:tc>
          <w:tcPr>
            <w:tcW w:w="2799" w:type="dxa"/>
            <w:vMerge w:val="restart"/>
          </w:tcPr>
          <w:p w14:paraId="025BFE76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7553" w:type="dxa"/>
            <w:gridSpan w:val="15"/>
          </w:tcPr>
          <w:p w14:paraId="1E3DB83B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225EE7" w:rsidRPr="00F6508B" w14:paraId="2511A9B8" w14:textId="77777777" w:rsidTr="007E2E1F">
        <w:trPr>
          <w:trHeight w:val="330"/>
        </w:trPr>
        <w:tc>
          <w:tcPr>
            <w:tcW w:w="2799" w:type="dxa"/>
            <w:vMerge/>
          </w:tcPr>
          <w:p w14:paraId="3D7E79CB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3813289A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567" w:type="dxa"/>
          </w:tcPr>
          <w:p w14:paraId="52097D34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716" w:type="dxa"/>
            <w:gridSpan w:val="2"/>
          </w:tcPr>
          <w:p w14:paraId="511504E3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д</w:t>
            </w:r>
          </w:p>
        </w:tc>
        <w:tc>
          <w:tcPr>
            <w:tcW w:w="702" w:type="dxa"/>
          </w:tcPr>
          <w:p w14:paraId="2E695FDE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556" w:type="dxa"/>
          </w:tcPr>
          <w:p w14:paraId="1B8F949A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д</w:t>
            </w:r>
          </w:p>
        </w:tc>
        <w:tc>
          <w:tcPr>
            <w:tcW w:w="578" w:type="dxa"/>
            <w:gridSpan w:val="2"/>
          </w:tcPr>
          <w:p w14:paraId="6E44A053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708" w:type="dxa"/>
          </w:tcPr>
          <w:p w14:paraId="59C77BD3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д</w:t>
            </w:r>
          </w:p>
        </w:tc>
        <w:tc>
          <w:tcPr>
            <w:tcW w:w="567" w:type="dxa"/>
          </w:tcPr>
          <w:p w14:paraId="54E6283D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709" w:type="dxa"/>
          </w:tcPr>
          <w:p w14:paraId="1CA29D28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  <w:tc>
          <w:tcPr>
            <w:tcW w:w="587" w:type="dxa"/>
            <w:gridSpan w:val="2"/>
          </w:tcPr>
          <w:p w14:paraId="2573B7B6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в</w:t>
            </w:r>
          </w:p>
        </w:tc>
        <w:tc>
          <w:tcPr>
            <w:tcW w:w="689" w:type="dxa"/>
          </w:tcPr>
          <w:p w14:paraId="635B9316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а</w:t>
            </w:r>
          </w:p>
        </w:tc>
        <w:tc>
          <w:tcPr>
            <w:tcW w:w="570" w:type="dxa"/>
          </w:tcPr>
          <w:p w14:paraId="4B26A841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с</w:t>
            </w:r>
          </w:p>
        </w:tc>
      </w:tr>
      <w:tr w:rsidR="00225EE7" w:rsidRPr="00F6508B" w14:paraId="52A3C90C" w14:textId="77777777" w:rsidTr="007E2E1F">
        <w:trPr>
          <w:trHeight w:val="330"/>
        </w:trPr>
        <w:tc>
          <w:tcPr>
            <w:tcW w:w="2799" w:type="dxa"/>
          </w:tcPr>
          <w:p w14:paraId="31A8C519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329E0DF9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748AE4A4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716" w:type="dxa"/>
            <w:gridSpan w:val="2"/>
          </w:tcPr>
          <w:p w14:paraId="0F7269F5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702" w:type="dxa"/>
          </w:tcPr>
          <w:p w14:paraId="33579194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556" w:type="dxa"/>
          </w:tcPr>
          <w:p w14:paraId="4178AFBC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78" w:type="dxa"/>
            <w:gridSpan w:val="2"/>
          </w:tcPr>
          <w:p w14:paraId="4DFA9863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708" w:type="dxa"/>
          </w:tcPr>
          <w:p w14:paraId="21B4E6AF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34027D73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5E936F41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  <w:tc>
          <w:tcPr>
            <w:tcW w:w="587" w:type="dxa"/>
            <w:gridSpan w:val="2"/>
          </w:tcPr>
          <w:p w14:paraId="591FFF95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689" w:type="dxa"/>
          </w:tcPr>
          <w:p w14:paraId="3B9CD158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2</w:t>
            </w:r>
          </w:p>
        </w:tc>
        <w:tc>
          <w:tcPr>
            <w:tcW w:w="570" w:type="dxa"/>
          </w:tcPr>
          <w:p w14:paraId="0A17EB1F" w14:textId="77777777" w:rsidR="00225EE7" w:rsidRPr="00F6508B" w:rsidRDefault="00225EE7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3</w:t>
            </w:r>
          </w:p>
        </w:tc>
      </w:tr>
      <w:tr w:rsidR="00225EE7" w:rsidRPr="00F6508B" w14:paraId="2A295372" w14:textId="77777777" w:rsidTr="007E2E1F">
        <w:tc>
          <w:tcPr>
            <w:tcW w:w="2799" w:type="dxa"/>
          </w:tcPr>
          <w:p w14:paraId="7064A175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5F92E603" w14:textId="77777777" w:rsidR="00225EE7" w:rsidRPr="00F6508B" w:rsidRDefault="00B66EA3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40</w:t>
            </w:r>
          </w:p>
        </w:tc>
        <w:tc>
          <w:tcPr>
            <w:tcW w:w="567" w:type="dxa"/>
          </w:tcPr>
          <w:p w14:paraId="218ED922" w14:textId="77777777" w:rsidR="00225EE7" w:rsidRPr="00F6508B" w:rsidRDefault="00A71605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5</w:t>
            </w:r>
          </w:p>
        </w:tc>
        <w:tc>
          <w:tcPr>
            <w:tcW w:w="716" w:type="dxa"/>
            <w:gridSpan w:val="2"/>
          </w:tcPr>
          <w:p w14:paraId="002CB13E" w14:textId="77777777" w:rsidR="00225EE7" w:rsidRPr="00F6508B" w:rsidRDefault="00A71605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</w:p>
        </w:tc>
        <w:tc>
          <w:tcPr>
            <w:tcW w:w="702" w:type="dxa"/>
          </w:tcPr>
          <w:p w14:paraId="4D983A5D" w14:textId="77777777" w:rsidR="00225EE7" w:rsidRPr="00F6508B" w:rsidRDefault="00A71605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33</w:t>
            </w:r>
          </w:p>
        </w:tc>
        <w:tc>
          <w:tcPr>
            <w:tcW w:w="556" w:type="dxa"/>
          </w:tcPr>
          <w:p w14:paraId="6403ED62" w14:textId="77777777" w:rsidR="00225EE7" w:rsidRPr="00F6508B" w:rsidRDefault="005621A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  <w:r w:rsidR="00500854">
              <w:rPr>
                <w:szCs w:val="24"/>
                <w:lang w:val="uk-UA"/>
              </w:rPr>
              <w:t>1</w:t>
            </w:r>
          </w:p>
        </w:tc>
        <w:tc>
          <w:tcPr>
            <w:tcW w:w="578" w:type="dxa"/>
            <w:gridSpan w:val="2"/>
          </w:tcPr>
          <w:p w14:paraId="05B6AA89" w14:textId="77777777" w:rsidR="00225EE7" w:rsidRPr="00F6508B" w:rsidRDefault="00500854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708" w:type="dxa"/>
          </w:tcPr>
          <w:p w14:paraId="4BB90CC1" w14:textId="77777777" w:rsidR="00225EE7" w:rsidRPr="00F6508B" w:rsidRDefault="00500854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7</w:t>
            </w:r>
          </w:p>
        </w:tc>
        <w:tc>
          <w:tcPr>
            <w:tcW w:w="567" w:type="dxa"/>
          </w:tcPr>
          <w:p w14:paraId="152B30CB" w14:textId="77777777" w:rsidR="00225EE7" w:rsidRPr="00F6508B" w:rsidRDefault="00500854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34FB85B5" w14:textId="77777777" w:rsidR="00225EE7" w:rsidRPr="00F6508B" w:rsidRDefault="00500854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5</w:t>
            </w:r>
          </w:p>
        </w:tc>
        <w:tc>
          <w:tcPr>
            <w:tcW w:w="587" w:type="dxa"/>
            <w:gridSpan w:val="2"/>
          </w:tcPr>
          <w:p w14:paraId="30453FCE" w14:textId="77777777" w:rsidR="00225EE7" w:rsidRPr="00F6508B" w:rsidRDefault="00500854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6</w:t>
            </w:r>
          </w:p>
        </w:tc>
        <w:tc>
          <w:tcPr>
            <w:tcW w:w="689" w:type="dxa"/>
          </w:tcPr>
          <w:p w14:paraId="6BAD8D83" w14:textId="77777777" w:rsidR="00225EE7" w:rsidRPr="00F6508B" w:rsidRDefault="00500854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2</w:t>
            </w:r>
          </w:p>
        </w:tc>
        <w:tc>
          <w:tcPr>
            <w:tcW w:w="570" w:type="dxa"/>
          </w:tcPr>
          <w:p w14:paraId="7C1AC5F5" w14:textId="77777777" w:rsidR="00225EE7" w:rsidRPr="00F6508B" w:rsidRDefault="00500854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</w:tr>
      <w:tr w:rsidR="00225EE7" w:rsidRPr="00F6508B" w14:paraId="05BA603E" w14:textId="77777777" w:rsidTr="007E2E1F">
        <w:trPr>
          <w:trHeight w:val="675"/>
        </w:trPr>
        <w:tc>
          <w:tcPr>
            <w:tcW w:w="2799" w:type="dxa"/>
          </w:tcPr>
          <w:p w14:paraId="0E73179B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705D4AF4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461174F1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26C01699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16" w:type="dxa"/>
            <w:gridSpan w:val="2"/>
          </w:tcPr>
          <w:p w14:paraId="322FA547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702" w:type="dxa"/>
          </w:tcPr>
          <w:p w14:paraId="68E46963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556" w:type="dxa"/>
          </w:tcPr>
          <w:p w14:paraId="1DABD794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78" w:type="dxa"/>
            <w:gridSpan w:val="2"/>
          </w:tcPr>
          <w:p w14:paraId="647A0FB9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708" w:type="dxa"/>
          </w:tcPr>
          <w:p w14:paraId="39BA0692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567" w:type="dxa"/>
          </w:tcPr>
          <w:p w14:paraId="309AEB21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423B0D88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87" w:type="dxa"/>
            <w:gridSpan w:val="2"/>
          </w:tcPr>
          <w:p w14:paraId="6E82EB40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689" w:type="dxa"/>
          </w:tcPr>
          <w:p w14:paraId="2F87F614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4</w:t>
            </w:r>
          </w:p>
        </w:tc>
        <w:tc>
          <w:tcPr>
            <w:tcW w:w="570" w:type="dxa"/>
          </w:tcPr>
          <w:p w14:paraId="0DF8329D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-</w:t>
            </w:r>
          </w:p>
        </w:tc>
      </w:tr>
      <w:tr w:rsidR="00225EE7" w:rsidRPr="00F6508B" w14:paraId="10D5D22D" w14:textId="77777777" w:rsidTr="007E2E1F">
        <w:trPr>
          <w:trHeight w:val="619"/>
        </w:trPr>
        <w:tc>
          <w:tcPr>
            <w:tcW w:w="2799" w:type="dxa"/>
          </w:tcPr>
          <w:p w14:paraId="5A0AEEA2" w14:textId="77777777" w:rsidR="00225EE7" w:rsidRPr="00F6508B" w:rsidRDefault="00225EE7" w:rsidP="00694C10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70719AF5" w14:textId="77777777" w:rsidR="00225EE7" w:rsidRPr="00F6508B" w:rsidRDefault="006D091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7</w:t>
            </w:r>
          </w:p>
        </w:tc>
        <w:tc>
          <w:tcPr>
            <w:tcW w:w="567" w:type="dxa"/>
          </w:tcPr>
          <w:p w14:paraId="5152AE9A" w14:textId="77777777" w:rsidR="00225EE7" w:rsidRPr="00F6508B" w:rsidRDefault="006D091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16" w:type="dxa"/>
            <w:gridSpan w:val="2"/>
          </w:tcPr>
          <w:p w14:paraId="6C011EB0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2" w:type="dxa"/>
          </w:tcPr>
          <w:p w14:paraId="0203307D" w14:textId="77777777" w:rsidR="00225EE7" w:rsidRPr="00F6508B" w:rsidRDefault="006D091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5</w:t>
            </w:r>
          </w:p>
        </w:tc>
        <w:tc>
          <w:tcPr>
            <w:tcW w:w="556" w:type="dxa"/>
          </w:tcPr>
          <w:p w14:paraId="4F67EA46" w14:textId="77777777" w:rsidR="00225EE7" w:rsidRPr="00F6508B" w:rsidRDefault="006D091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6</w:t>
            </w:r>
          </w:p>
        </w:tc>
        <w:tc>
          <w:tcPr>
            <w:tcW w:w="578" w:type="dxa"/>
            <w:gridSpan w:val="2"/>
          </w:tcPr>
          <w:p w14:paraId="6093687B" w14:textId="77777777" w:rsidR="00225EE7" w:rsidRPr="00F6508B" w:rsidRDefault="006D091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8" w:type="dxa"/>
          </w:tcPr>
          <w:p w14:paraId="121C1A7E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  <w:r w:rsidR="009C03DE"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5B310526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029F778C" w14:textId="77777777" w:rsidR="00225EE7" w:rsidRPr="00F6508B" w:rsidRDefault="009C03DE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0</w:t>
            </w:r>
          </w:p>
        </w:tc>
        <w:tc>
          <w:tcPr>
            <w:tcW w:w="587" w:type="dxa"/>
            <w:gridSpan w:val="2"/>
          </w:tcPr>
          <w:p w14:paraId="3AB9E930" w14:textId="77777777" w:rsidR="00225EE7" w:rsidRPr="00F6508B" w:rsidRDefault="009C03DE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1</w:t>
            </w:r>
          </w:p>
        </w:tc>
        <w:tc>
          <w:tcPr>
            <w:tcW w:w="689" w:type="dxa"/>
          </w:tcPr>
          <w:p w14:paraId="09339A2E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1BAE829F" w14:textId="77777777" w:rsidR="00225EE7" w:rsidRPr="00F6508B" w:rsidRDefault="009C03DE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="00225EE7" w:rsidRPr="00F6508B">
              <w:rPr>
                <w:szCs w:val="24"/>
                <w:lang w:val="uk-UA"/>
              </w:rPr>
              <w:t>2</w:t>
            </w:r>
          </w:p>
        </w:tc>
      </w:tr>
      <w:tr w:rsidR="00225EE7" w:rsidRPr="00F6508B" w14:paraId="1D2889A9" w14:textId="77777777" w:rsidTr="007E2E1F">
        <w:trPr>
          <w:trHeight w:val="600"/>
        </w:trPr>
        <w:tc>
          <w:tcPr>
            <w:tcW w:w="2799" w:type="dxa"/>
          </w:tcPr>
          <w:p w14:paraId="75ECB59A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 xml:space="preserve">Вантажні від </w:t>
            </w:r>
          </w:p>
          <w:p w14:paraId="14FFCA10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33F777B1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37B79DC3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16" w:type="dxa"/>
            <w:gridSpan w:val="2"/>
          </w:tcPr>
          <w:p w14:paraId="1A2C213A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2" w:type="dxa"/>
          </w:tcPr>
          <w:p w14:paraId="2A036A50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556" w:type="dxa"/>
          </w:tcPr>
          <w:p w14:paraId="60125A66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78" w:type="dxa"/>
            <w:gridSpan w:val="2"/>
          </w:tcPr>
          <w:p w14:paraId="3B22E501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8" w:type="dxa"/>
          </w:tcPr>
          <w:p w14:paraId="44B82B0F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6858B42A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2E04A7AB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87" w:type="dxa"/>
            <w:gridSpan w:val="2"/>
          </w:tcPr>
          <w:p w14:paraId="03A120FE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  <w:tc>
          <w:tcPr>
            <w:tcW w:w="689" w:type="dxa"/>
          </w:tcPr>
          <w:p w14:paraId="577B69E4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70" w:type="dxa"/>
          </w:tcPr>
          <w:p w14:paraId="349A43D1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</w:tr>
      <w:tr w:rsidR="00225EE7" w:rsidRPr="00F6508B" w14:paraId="4A85E18E" w14:textId="77777777" w:rsidTr="007E2E1F">
        <w:trPr>
          <w:trHeight w:val="567"/>
        </w:trPr>
        <w:tc>
          <w:tcPr>
            <w:tcW w:w="2799" w:type="dxa"/>
          </w:tcPr>
          <w:p w14:paraId="3735DEFA" w14:textId="77777777" w:rsidR="00225EE7" w:rsidRPr="00F6508B" w:rsidRDefault="00225EE7" w:rsidP="00694C10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28B7FAB5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3519BC15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375152A9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  <w:gridSpan w:val="2"/>
          </w:tcPr>
          <w:p w14:paraId="45DCFFDA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  <w:gridSpan w:val="2"/>
          </w:tcPr>
          <w:p w14:paraId="4A501B99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7E3F8868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8" w:type="dxa"/>
          </w:tcPr>
          <w:p w14:paraId="6660F717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0F40A31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1D37D5AA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020CA8C3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3AB2F7B0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7ED4F347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225EE7" w:rsidRPr="00F6508B" w14:paraId="5FF3F4C9" w14:textId="77777777" w:rsidTr="007E2E1F">
        <w:trPr>
          <w:trHeight w:val="405"/>
        </w:trPr>
        <w:tc>
          <w:tcPr>
            <w:tcW w:w="2799" w:type="dxa"/>
          </w:tcPr>
          <w:p w14:paraId="0D2ADAAF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401413BC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5D45FAEC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en-US"/>
              </w:rPr>
              <w:t>5</w:t>
            </w:r>
          </w:p>
        </w:tc>
        <w:tc>
          <w:tcPr>
            <w:tcW w:w="709" w:type="dxa"/>
          </w:tcPr>
          <w:p w14:paraId="60B81197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1087B03D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  <w:gridSpan w:val="2"/>
          </w:tcPr>
          <w:p w14:paraId="4080DA98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2A4EC92B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2B884932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1</w:t>
            </w:r>
          </w:p>
        </w:tc>
        <w:tc>
          <w:tcPr>
            <w:tcW w:w="567" w:type="dxa"/>
          </w:tcPr>
          <w:p w14:paraId="266CBD16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349EB821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80A9A3C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9</w:t>
            </w:r>
          </w:p>
        </w:tc>
        <w:tc>
          <w:tcPr>
            <w:tcW w:w="709" w:type="dxa"/>
            <w:gridSpan w:val="2"/>
          </w:tcPr>
          <w:p w14:paraId="59CBDE3D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7D19C052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225EE7" w:rsidRPr="00F6508B" w14:paraId="78FF74D0" w14:textId="77777777" w:rsidTr="007E2E1F">
        <w:trPr>
          <w:trHeight w:val="405"/>
        </w:trPr>
        <w:tc>
          <w:tcPr>
            <w:tcW w:w="2799" w:type="dxa"/>
          </w:tcPr>
          <w:p w14:paraId="2D02AB8C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5A7BDC3F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5CBD342D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709" w:type="dxa"/>
          </w:tcPr>
          <w:p w14:paraId="618793A3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2937C6A2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  <w:gridSpan w:val="2"/>
          </w:tcPr>
          <w:p w14:paraId="5BCBF656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AB63801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7B8F5461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4A4FB28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0844195B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78D7A25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4993BF39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441BC91F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225EE7" w:rsidRPr="00F6508B" w14:paraId="461BD54D" w14:textId="77777777" w:rsidTr="007E2E1F">
        <w:trPr>
          <w:trHeight w:val="300"/>
        </w:trPr>
        <w:tc>
          <w:tcPr>
            <w:tcW w:w="2799" w:type="dxa"/>
          </w:tcPr>
          <w:p w14:paraId="7B31457F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поїзди від 12 до 20 т.</w:t>
            </w:r>
          </w:p>
        </w:tc>
        <w:tc>
          <w:tcPr>
            <w:tcW w:w="604" w:type="dxa"/>
          </w:tcPr>
          <w:p w14:paraId="2C4415BE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4B02F68F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4BB9B24D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2DFA1275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  <w:gridSpan w:val="2"/>
          </w:tcPr>
          <w:p w14:paraId="6DA2EE37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1E999A69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8" w:type="dxa"/>
          </w:tcPr>
          <w:p w14:paraId="05C56D50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01FF4E43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3A6A1CA8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13DA3B58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36234F13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039D56E9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225EE7" w:rsidRPr="00F6508B" w14:paraId="074993E0" w14:textId="77777777" w:rsidTr="007E2E1F">
        <w:trPr>
          <w:trHeight w:val="360"/>
        </w:trPr>
        <w:tc>
          <w:tcPr>
            <w:tcW w:w="2799" w:type="dxa"/>
          </w:tcPr>
          <w:p w14:paraId="34D2CEB4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1650A02B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2E1D3DC1" w14:textId="77777777" w:rsidR="00225EE7" w:rsidRPr="00F6508B" w:rsidRDefault="00225EE7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32D6EE6E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  <w:gridSpan w:val="2"/>
          </w:tcPr>
          <w:p w14:paraId="7A85B937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  <w:gridSpan w:val="2"/>
          </w:tcPr>
          <w:p w14:paraId="771F6937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0B14551A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8" w:type="dxa"/>
          </w:tcPr>
          <w:p w14:paraId="26116C23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056E3C35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71086749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6A6F57E6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  <w:gridSpan w:val="2"/>
          </w:tcPr>
          <w:p w14:paraId="4C8C0079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31FB0DB5" w14:textId="77777777" w:rsidR="00225EE7" w:rsidRPr="00F6508B" w:rsidRDefault="008F59DC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2CBAB7EA" w14:textId="77777777" w:rsidR="00CA1F94" w:rsidRDefault="00CA1F94" w:rsidP="001A59B9">
      <w:pPr>
        <w:ind w:left="-1134"/>
        <w:rPr>
          <w:lang w:val="uk-UA"/>
        </w:rPr>
      </w:pPr>
    </w:p>
    <w:p w14:paraId="122E670C" w14:textId="77777777" w:rsidR="00225EE7" w:rsidRPr="00932213" w:rsidRDefault="00225EE7" w:rsidP="00225EE7">
      <w:pPr>
        <w:ind w:left="-1276" w:firstLine="180"/>
        <w:jc w:val="both"/>
        <w:outlineLvl w:val="0"/>
        <w:rPr>
          <w:sz w:val="28"/>
          <w:szCs w:val="28"/>
          <w:lang w:val="en-US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>
        <w:rPr>
          <w:sz w:val="28"/>
          <w:szCs w:val="28"/>
          <w:lang w:val="en-US"/>
        </w:rPr>
        <w:t xml:space="preserve">Mazda 6 </w:t>
      </w:r>
    </w:p>
    <w:p w14:paraId="19340570" w14:textId="77777777" w:rsidR="00225EE7" w:rsidRDefault="00225EE7" w:rsidP="007E2E1F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7BC15780" w14:textId="77777777" w:rsidR="00C3363D" w:rsidRDefault="00C3363D" w:rsidP="001A59B9">
      <w:pPr>
        <w:ind w:left="-1134"/>
        <w:rPr>
          <w:lang w:val="uk-UA"/>
        </w:rPr>
      </w:pPr>
    </w:p>
    <w:p w14:paraId="4346C415" w14:textId="77777777" w:rsidR="00C3363D" w:rsidRDefault="00C3363D" w:rsidP="001A59B9">
      <w:pPr>
        <w:ind w:left="-1134"/>
        <w:rPr>
          <w:lang w:val="uk-UA"/>
        </w:rPr>
      </w:pPr>
    </w:p>
    <w:p w14:paraId="0CDD39C4" w14:textId="77777777" w:rsidR="00C3363D" w:rsidRDefault="00C3363D" w:rsidP="001A59B9">
      <w:pPr>
        <w:ind w:left="-1134"/>
        <w:rPr>
          <w:lang w:val="uk-UA"/>
        </w:rPr>
      </w:pPr>
    </w:p>
    <w:p w14:paraId="1DFDC968" w14:textId="77777777" w:rsidR="00C3363D" w:rsidRDefault="00C3363D" w:rsidP="001A59B9">
      <w:pPr>
        <w:ind w:left="-1134"/>
        <w:rPr>
          <w:lang w:val="uk-UA"/>
        </w:rPr>
      </w:pPr>
    </w:p>
    <w:p w14:paraId="2C244CE9" w14:textId="77777777" w:rsidR="00C3363D" w:rsidRDefault="00C3363D" w:rsidP="001A59B9">
      <w:pPr>
        <w:ind w:left="-1134"/>
        <w:rPr>
          <w:lang w:val="uk-UA"/>
        </w:rPr>
      </w:pPr>
    </w:p>
    <w:p w14:paraId="07A74DFB" w14:textId="77777777" w:rsidR="00C3363D" w:rsidRDefault="00C3363D" w:rsidP="001A59B9">
      <w:pPr>
        <w:ind w:left="-1134"/>
        <w:rPr>
          <w:lang w:val="uk-UA"/>
        </w:rPr>
      </w:pPr>
    </w:p>
    <w:p w14:paraId="386746AA" w14:textId="77777777" w:rsidR="00C3363D" w:rsidRDefault="00C3363D" w:rsidP="001A59B9">
      <w:pPr>
        <w:ind w:left="-1134"/>
        <w:rPr>
          <w:lang w:val="uk-UA"/>
        </w:rPr>
      </w:pPr>
    </w:p>
    <w:p w14:paraId="6D0EAF3D" w14:textId="77777777" w:rsidR="00C3363D" w:rsidRDefault="00C3363D" w:rsidP="001A59B9">
      <w:pPr>
        <w:ind w:left="-1134"/>
        <w:rPr>
          <w:lang w:val="uk-UA"/>
        </w:rPr>
      </w:pPr>
    </w:p>
    <w:p w14:paraId="67659BF0" w14:textId="77777777" w:rsidR="00C3363D" w:rsidRDefault="00C3363D" w:rsidP="001A59B9">
      <w:pPr>
        <w:ind w:left="-1134"/>
        <w:rPr>
          <w:lang w:val="uk-UA"/>
        </w:rPr>
      </w:pPr>
    </w:p>
    <w:p w14:paraId="401C2BDE" w14:textId="77777777" w:rsidR="007E2E1F" w:rsidRDefault="007E2E1F" w:rsidP="001A59B9">
      <w:pPr>
        <w:ind w:left="-1134"/>
        <w:rPr>
          <w:lang w:val="uk-UA"/>
        </w:rPr>
      </w:pPr>
    </w:p>
    <w:p w14:paraId="13CBA9C9" w14:textId="77777777" w:rsidR="007E2E1F" w:rsidRDefault="007E2E1F" w:rsidP="001A59B9">
      <w:pPr>
        <w:ind w:left="-1134"/>
        <w:rPr>
          <w:lang w:val="uk-UA"/>
        </w:rPr>
      </w:pPr>
    </w:p>
    <w:p w14:paraId="073D3819" w14:textId="77777777" w:rsidR="007E2E1F" w:rsidRDefault="007E2E1F" w:rsidP="001A59B9">
      <w:pPr>
        <w:ind w:left="-1134"/>
        <w:rPr>
          <w:lang w:val="uk-UA"/>
        </w:rPr>
      </w:pPr>
    </w:p>
    <w:p w14:paraId="529DD3C6" w14:textId="77777777" w:rsidR="007E2E1F" w:rsidRDefault="007E2E1F" w:rsidP="001A59B9">
      <w:pPr>
        <w:ind w:left="-1134"/>
        <w:rPr>
          <w:lang w:val="uk-UA"/>
        </w:rPr>
      </w:pPr>
    </w:p>
    <w:p w14:paraId="0BD231B8" w14:textId="77777777" w:rsidR="007E2E1F" w:rsidRDefault="007E2E1F" w:rsidP="001A59B9">
      <w:pPr>
        <w:ind w:left="-1134"/>
        <w:rPr>
          <w:lang w:val="uk-UA"/>
        </w:rPr>
      </w:pPr>
    </w:p>
    <w:p w14:paraId="19CA0AB5" w14:textId="77777777" w:rsidR="007E2E1F" w:rsidRDefault="007E2E1F" w:rsidP="001A59B9">
      <w:pPr>
        <w:ind w:left="-1134"/>
        <w:rPr>
          <w:lang w:val="uk-UA"/>
        </w:rPr>
      </w:pPr>
    </w:p>
    <w:p w14:paraId="77097155" w14:textId="77777777" w:rsidR="007E2E1F" w:rsidRDefault="007E2E1F" w:rsidP="001A59B9">
      <w:pPr>
        <w:ind w:left="-1134"/>
        <w:rPr>
          <w:lang w:val="uk-UA"/>
        </w:rPr>
      </w:pPr>
    </w:p>
    <w:p w14:paraId="404DB0D5" w14:textId="77777777" w:rsidR="007E2E1F" w:rsidRDefault="007E2E1F" w:rsidP="001A59B9">
      <w:pPr>
        <w:ind w:left="-1134"/>
        <w:rPr>
          <w:lang w:val="uk-UA"/>
        </w:rPr>
      </w:pPr>
    </w:p>
    <w:p w14:paraId="7F85A508" w14:textId="77777777" w:rsidR="007E2E1F" w:rsidRDefault="007E2E1F" w:rsidP="001A59B9">
      <w:pPr>
        <w:ind w:left="-1134"/>
        <w:rPr>
          <w:lang w:val="uk-UA"/>
        </w:rPr>
      </w:pPr>
    </w:p>
    <w:p w14:paraId="451912F3" w14:textId="77777777" w:rsidR="007E2E1F" w:rsidRDefault="007E2E1F" w:rsidP="001A59B9">
      <w:pPr>
        <w:ind w:left="-1134"/>
        <w:rPr>
          <w:lang w:val="uk-UA"/>
        </w:rPr>
      </w:pPr>
    </w:p>
    <w:p w14:paraId="6DF8D59B" w14:textId="77777777" w:rsidR="00694C10" w:rsidRDefault="00694C10" w:rsidP="001A59B9">
      <w:pPr>
        <w:ind w:left="-1134"/>
        <w:rPr>
          <w:lang w:val="uk-UA"/>
        </w:rPr>
      </w:pPr>
    </w:p>
    <w:p w14:paraId="7E2799A2" w14:textId="77777777" w:rsidR="00694C10" w:rsidRDefault="00694C10" w:rsidP="001A59B9">
      <w:pPr>
        <w:ind w:left="-1134"/>
        <w:rPr>
          <w:lang w:val="uk-UA"/>
        </w:rPr>
      </w:pPr>
    </w:p>
    <w:p w14:paraId="503DE5A5" w14:textId="77777777" w:rsidR="00694C10" w:rsidRDefault="00694C10" w:rsidP="001A59B9">
      <w:pPr>
        <w:ind w:left="-1134"/>
        <w:rPr>
          <w:lang w:val="uk-UA"/>
        </w:rPr>
      </w:pPr>
    </w:p>
    <w:p w14:paraId="719FC647" w14:textId="6E1F4070" w:rsidR="00CA1F94" w:rsidRDefault="00CA1F94" w:rsidP="001A59B9">
      <w:pPr>
        <w:ind w:left="-1134"/>
        <w:rPr>
          <w:lang w:val="uk-UA"/>
        </w:rPr>
      </w:pPr>
      <w:r>
        <w:rPr>
          <w:lang w:val="uk-UA"/>
        </w:rPr>
        <w:t>Варіант 3 вул. Монтана вул.. Східна</w:t>
      </w:r>
      <w:r w:rsidR="00E51F0C">
        <w:rPr>
          <w:lang w:val="uk-UA"/>
        </w:rPr>
        <w:t xml:space="preserve"> Овдіюк</w:t>
      </w:r>
    </w:p>
    <w:p w14:paraId="19867BBF" w14:textId="77777777" w:rsidR="00CA1F94" w:rsidRDefault="00E51F0C" w:rsidP="001A59B9">
      <w:pPr>
        <w:ind w:left="-1134"/>
        <w:rPr>
          <w:lang w:val="uk-UA"/>
        </w:rPr>
      </w:pPr>
      <w:r>
        <w:rPr>
          <w:noProof/>
        </w:rPr>
        <w:object w:dxaOrig="1440" w:dyaOrig="1440" w14:anchorId="3A49D7A7">
          <v:shape id="_x0000_s1036" type="#_x0000_t75" style="position:absolute;left:0;text-align:left;margin-left:-61.6pt;margin-top:18.7pt;width:513.75pt;height:299pt;z-index:251659264;mso-position-horizontal-relative:text;mso-position-vertical-relative:text">
            <v:imagedata r:id="rId8" o:title=""/>
            <w10:wrap type="square" side="right"/>
          </v:shape>
          <o:OLEObject Type="Embed" ProgID="Visio.Drawing.11" ShapeID="_x0000_s1036" DrawAspect="Content" ObjectID="_1820381775" r:id="rId9"/>
        </w:object>
      </w:r>
      <w:r w:rsidR="00231330">
        <w:rPr>
          <w:lang w:val="uk-UA"/>
        </w:rPr>
        <w:br w:type="textWrapping" w:clear="all"/>
      </w:r>
    </w:p>
    <w:p w14:paraId="5745FBDE" w14:textId="77777777" w:rsidR="00FE3424" w:rsidRDefault="00FE3424" w:rsidP="001A59B9">
      <w:pPr>
        <w:ind w:left="-1134"/>
        <w:rPr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850"/>
        <w:gridCol w:w="709"/>
        <w:gridCol w:w="992"/>
        <w:gridCol w:w="1134"/>
      </w:tblGrid>
      <w:tr w:rsidR="007E2E1F" w:rsidRPr="00F6508B" w14:paraId="194DDCB3" w14:textId="77777777" w:rsidTr="00694C10">
        <w:trPr>
          <w:trHeight w:val="495"/>
          <w:jc w:val="center"/>
        </w:trPr>
        <w:tc>
          <w:tcPr>
            <w:tcW w:w="2799" w:type="dxa"/>
            <w:vMerge w:val="restart"/>
          </w:tcPr>
          <w:p w14:paraId="32DC574E" w14:textId="77777777" w:rsidR="007E2E1F" w:rsidRPr="00F6508B" w:rsidRDefault="007E2E1F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4998" w:type="dxa"/>
            <w:gridSpan w:val="6"/>
          </w:tcPr>
          <w:p w14:paraId="4A0E1524" w14:textId="77777777" w:rsidR="007E2E1F" w:rsidRPr="00F6508B" w:rsidRDefault="007E2E1F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694C10" w:rsidRPr="00F6508B" w14:paraId="3151AFCD" w14:textId="77777777" w:rsidTr="00694C10">
        <w:trPr>
          <w:trHeight w:val="330"/>
          <w:jc w:val="center"/>
        </w:trPr>
        <w:tc>
          <w:tcPr>
            <w:tcW w:w="2799" w:type="dxa"/>
            <w:vMerge/>
          </w:tcPr>
          <w:p w14:paraId="5B18719A" w14:textId="77777777" w:rsidR="00694C10" w:rsidRPr="00F6508B" w:rsidRDefault="00694C10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53CB1216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3081BA79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850" w:type="dxa"/>
          </w:tcPr>
          <w:p w14:paraId="7BDB7DAF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9" w:type="dxa"/>
          </w:tcPr>
          <w:p w14:paraId="2E719896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992" w:type="dxa"/>
          </w:tcPr>
          <w:p w14:paraId="56F78FA1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1134" w:type="dxa"/>
          </w:tcPr>
          <w:p w14:paraId="724DE4DC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</w:tr>
      <w:tr w:rsidR="00694C10" w:rsidRPr="00F6508B" w14:paraId="5E2C7E53" w14:textId="77777777" w:rsidTr="00694C10">
        <w:trPr>
          <w:trHeight w:val="330"/>
          <w:jc w:val="center"/>
        </w:trPr>
        <w:tc>
          <w:tcPr>
            <w:tcW w:w="2799" w:type="dxa"/>
          </w:tcPr>
          <w:p w14:paraId="25D22A42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0AABF734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02373579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850" w:type="dxa"/>
          </w:tcPr>
          <w:p w14:paraId="1B0B238C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155F7B5F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992" w:type="dxa"/>
          </w:tcPr>
          <w:p w14:paraId="0B0C96E6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1134" w:type="dxa"/>
          </w:tcPr>
          <w:p w14:paraId="7D05AF8C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</w:tr>
      <w:tr w:rsidR="00694C10" w:rsidRPr="00F6508B" w14:paraId="6258C7F0" w14:textId="77777777" w:rsidTr="00694C10">
        <w:trPr>
          <w:jc w:val="center"/>
        </w:trPr>
        <w:tc>
          <w:tcPr>
            <w:tcW w:w="2799" w:type="dxa"/>
          </w:tcPr>
          <w:p w14:paraId="6BF728B7" w14:textId="77777777" w:rsidR="00694C10" w:rsidRPr="00F6508B" w:rsidRDefault="00694C10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03E1EA46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0</w:t>
            </w:r>
          </w:p>
        </w:tc>
        <w:tc>
          <w:tcPr>
            <w:tcW w:w="709" w:type="dxa"/>
          </w:tcPr>
          <w:p w14:paraId="0CE5213A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8</w:t>
            </w:r>
          </w:p>
        </w:tc>
        <w:tc>
          <w:tcPr>
            <w:tcW w:w="850" w:type="dxa"/>
          </w:tcPr>
          <w:p w14:paraId="4D385E79" w14:textId="77777777" w:rsidR="00694C10" w:rsidRPr="00694C10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  <w:r w:rsidR="00694C10">
              <w:rPr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14:paraId="068D2ED6" w14:textId="77777777" w:rsidR="00694C10" w:rsidRPr="00694C10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</w:t>
            </w:r>
          </w:p>
        </w:tc>
        <w:tc>
          <w:tcPr>
            <w:tcW w:w="992" w:type="dxa"/>
          </w:tcPr>
          <w:p w14:paraId="714A8A47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0</w:t>
            </w:r>
          </w:p>
        </w:tc>
        <w:tc>
          <w:tcPr>
            <w:tcW w:w="1134" w:type="dxa"/>
          </w:tcPr>
          <w:p w14:paraId="53A7AB05" w14:textId="77777777" w:rsidR="00694C10" w:rsidRPr="00090414" w:rsidRDefault="00090414" w:rsidP="00090414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0</w:t>
            </w:r>
          </w:p>
        </w:tc>
      </w:tr>
      <w:tr w:rsidR="00090414" w:rsidRPr="00F6508B" w14:paraId="52C4F8A3" w14:textId="77777777" w:rsidTr="00694C10">
        <w:trPr>
          <w:trHeight w:val="675"/>
          <w:jc w:val="center"/>
        </w:trPr>
        <w:tc>
          <w:tcPr>
            <w:tcW w:w="2799" w:type="dxa"/>
          </w:tcPr>
          <w:p w14:paraId="02FB3C53" w14:textId="77777777" w:rsidR="00090414" w:rsidRPr="00F6508B" w:rsidRDefault="00090414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7B45F279" w14:textId="77777777" w:rsidR="00090414" w:rsidRPr="00F6508B" w:rsidRDefault="00090414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45740040" w14:textId="77777777" w:rsidR="00090414" w:rsidRPr="00090414" w:rsidRDefault="00090414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5</w:t>
            </w:r>
          </w:p>
        </w:tc>
        <w:tc>
          <w:tcPr>
            <w:tcW w:w="709" w:type="dxa"/>
          </w:tcPr>
          <w:p w14:paraId="0E3A5E36" w14:textId="77777777" w:rsidR="00090414" w:rsidRPr="00090414" w:rsidRDefault="00090414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1</w:t>
            </w:r>
          </w:p>
        </w:tc>
        <w:tc>
          <w:tcPr>
            <w:tcW w:w="850" w:type="dxa"/>
          </w:tcPr>
          <w:p w14:paraId="703CF19D" w14:textId="77777777" w:rsidR="00090414" w:rsidRPr="00090414" w:rsidRDefault="00090414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1</w:t>
            </w:r>
          </w:p>
        </w:tc>
        <w:tc>
          <w:tcPr>
            <w:tcW w:w="709" w:type="dxa"/>
          </w:tcPr>
          <w:p w14:paraId="6D0E167C" w14:textId="77777777" w:rsidR="00090414" w:rsidRPr="00090414" w:rsidRDefault="00090414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992" w:type="dxa"/>
          </w:tcPr>
          <w:p w14:paraId="50817607" w14:textId="77777777" w:rsidR="00090414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1134" w:type="dxa"/>
          </w:tcPr>
          <w:p w14:paraId="1199C270" w14:textId="77777777" w:rsidR="00090414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3</w:t>
            </w:r>
          </w:p>
        </w:tc>
      </w:tr>
      <w:tr w:rsidR="00694C10" w:rsidRPr="00F6508B" w14:paraId="00D45B7C" w14:textId="77777777" w:rsidTr="00694C10">
        <w:trPr>
          <w:trHeight w:val="619"/>
          <w:jc w:val="center"/>
        </w:trPr>
        <w:tc>
          <w:tcPr>
            <w:tcW w:w="2799" w:type="dxa"/>
          </w:tcPr>
          <w:p w14:paraId="698356A9" w14:textId="77777777" w:rsidR="00694C10" w:rsidRPr="00F6508B" w:rsidRDefault="00694C10" w:rsidP="00694C10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6EA07C3D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</w:t>
            </w:r>
          </w:p>
        </w:tc>
        <w:tc>
          <w:tcPr>
            <w:tcW w:w="709" w:type="dxa"/>
          </w:tcPr>
          <w:p w14:paraId="1DCB311D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14:paraId="1727F03E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14:paraId="723831AB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992" w:type="dxa"/>
          </w:tcPr>
          <w:p w14:paraId="70D66155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1134" w:type="dxa"/>
          </w:tcPr>
          <w:p w14:paraId="6B60EF97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</w:t>
            </w:r>
          </w:p>
        </w:tc>
      </w:tr>
      <w:tr w:rsidR="00694C10" w:rsidRPr="00F6508B" w14:paraId="01901673" w14:textId="77777777" w:rsidTr="00694C10">
        <w:trPr>
          <w:trHeight w:val="600"/>
          <w:jc w:val="center"/>
        </w:trPr>
        <w:tc>
          <w:tcPr>
            <w:tcW w:w="2799" w:type="dxa"/>
          </w:tcPr>
          <w:p w14:paraId="6DC65F9D" w14:textId="77777777" w:rsidR="00694C10" w:rsidRPr="00F6508B" w:rsidRDefault="00694C10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6E4EF362" w14:textId="77777777" w:rsidR="00694C10" w:rsidRPr="00F6508B" w:rsidRDefault="00694C10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65DBEAD0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40CC2346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850" w:type="dxa"/>
          </w:tcPr>
          <w:p w14:paraId="72721BFA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709" w:type="dxa"/>
          </w:tcPr>
          <w:p w14:paraId="1EA84713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992" w:type="dxa"/>
          </w:tcPr>
          <w:p w14:paraId="38BB641E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1134" w:type="dxa"/>
          </w:tcPr>
          <w:p w14:paraId="07FC9FEE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</w:tr>
      <w:tr w:rsidR="00694C10" w:rsidRPr="00F6508B" w14:paraId="22BDF092" w14:textId="77777777" w:rsidTr="00694C10">
        <w:trPr>
          <w:trHeight w:val="567"/>
          <w:jc w:val="center"/>
        </w:trPr>
        <w:tc>
          <w:tcPr>
            <w:tcW w:w="2799" w:type="dxa"/>
          </w:tcPr>
          <w:p w14:paraId="0FB9FAF8" w14:textId="77777777" w:rsidR="00694C10" w:rsidRPr="00F6508B" w:rsidRDefault="00694C10" w:rsidP="00694C10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6CDDB09E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709" w:type="dxa"/>
          </w:tcPr>
          <w:p w14:paraId="0FCD8F68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14:paraId="5C033729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02680A72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992" w:type="dxa"/>
          </w:tcPr>
          <w:p w14:paraId="6C657620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0B71AB1B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</w:tr>
      <w:tr w:rsidR="00694C10" w:rsidRPr="00F6508B" w14:paraId="0899DBCE" w14:textId="77777777" w:rsidTr="00694C10">
        <w:trPr>
          <w:trHeight w:val="405"/>
          <w:jc w:val="center"/>
        </w:trPr>
        <w:tc>
          <w:tcPr>
            <w:tcW w:w="2799" w:type="dxa"/>
          </w:tcPr>
          <w:p w14:paraId="6BC2C8A2" w14:textId="77777777" w:rsidR="00694C10" w:rsidRPr="00F6508B" w:rsidRDefault="00694C10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2A97E684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20730C94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78B64D33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04BC89A7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992" w:type="dxa"/>
          </w:tcPr>
          <w:p w14:paraId="4FF98357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1134" w:type="dxa"/>
          </w:tcPr>
          <w:p w14:paraId="323078DF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</w:tr>
      <w:tr w:rsidR="00694C10" w:rsidRPr="00F6508B" w14:paraId="01DC085C" w14:textId="77777777" w:rsidTr="00694C10">
        <w:trPr>
          <w:trHeight w:val="405"/>
          <w:jc w:val="center"/>
        </w:trPr>
        <w:tc>
          <w:tcPr>
            <w:tcW w:w="2799" w:type="dxa"/>
          </w:tcPr>
          <w:p w14:paraId="11922AAE" w14:textId="77777777" w:rsidR="00694C10" w:rsidRPr="00F6508B" w:rsidRDefault="00694C10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2F7C1B92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6</w:t>
            </w:r>
          </w:p>
        </w:tc>
        <w:tc>
          <w:tcPr>
            <w:tcW w:w="709" w:type="dxa"/>
          </w:tcPr>
          <w:p w14:paraId="473A7905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29418B83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4</w:t>
            </w:r>
          </w:p>
        </w:tc>
        <w:tc>
          <w:tcPr>
            <w:tcW w:w="709" w:type="dxa"/>
          </w:tcPr>
          <w:p w14:paraId="5291DA22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992" w:type="dxa"/>
          </w:tcPr>
          <w:p w14:paraId="406A375F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1134" w:type="dxa"/>
          </w:tcPr>
          <w:p w14:paraId="45DB1C5D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</w:tr>
      <w:tr w:rsidR="00694C10" w:rsidRPr="00F6508B" w14:paraId="1299E3C9" w14:textId="77777777" w:rsidTr="00694C10">
        <w:trPr>
          <w:trHeight w:val="300"/>
          <w:jc w:val="center"/>
        </w:trPr>
        <w:tc>
          <w:tcPr>
            <w:tcW w:w="2799" w:type="dxa"/>
          </w:tcPr>
          <w:p w14:paraId="71396C76" w14:textId="77777777" w:rsidR="00694C10" w:rsidRPr="00F6508B" w:rsidRDefault="00694C10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>Автопоїзди від 12 до 20 т.</w:t>
            </w:r>
          </w:p>
        </w:tc>
        <w:tc>
          <w:tcPr>
            <w:tcW w:w="604" w:type="dxa"/>
          </w:tcPr>
          <w:p w14:paraId="4302F02B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62C4716B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850" w:type="dxa"/>
          </w:tcPr>
          <w:p w14:paraId="254000DF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236E2D2D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992" w:type="dxa"/>
          </w:tcPr>
          <w:p w14:paraId="54C7D9BC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1134" w:type="dxa"/>
          </w:tcPr>
          <w:p w14:paraId="11F8D897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694C10" w:rsidRPr="00F6508B" w14:paraId="09EECBF9" w14:textId="77777777" w:rsidTr="00694C10">
        <w:trPr>
          <w:trHeight w:val="360"/>
          <w:jc w:val="center"/>
        </w:trPr>
        <w:tc>
          <w:tcPr>
            <w:tcW w:w="2799" w:type="dxa"/>
          </w:tcPr>
          <w:p w14:paraId="34C46213" w14:textId="77777777" w:rsidR="00694C10" w:rsidRPr="00F6508B" w:rsidRDefault="00694C10" w:rsidP="00694C10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6CF33463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</w:tcPr>
          <w:p w14:paraId="492DB0BA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850" w:type="dxa"/>
          </w:tcPr>
          <w:p w14:paraId="78E1A5A9" w14:textId="77777777" w:rsidR="00694C10" w:rsidRPr="00090414" w:rsidRDefault="00090414" w:rsidP="00694C10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709" w:type="dxa"/>
          </w:tcPr>
          <w:p w14:paraId="039D3949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992" w:type="dxa"/>
          </w:tcPr>
          <w:p w14:paraId="41AB66C8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1134" w:type="dxa"/>
          </w:tcPr>
          <w:p w14:paraId="6792E883" w14:textId="77777777" w:rsidR="00694C10" w:rsidRPr="00F6508B" w:rsidRDefault="00694C10" w:rsidP="00694C10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2913D5E4" w14:textId="77777777" w:rsidR="007E2E1F" w:rsidRDefault="007E2E1F" w:rsidP="007E2E1F">
      <w:pPr>
        <w:ind w:left="-1134"/>
        <w:rPr>
          <w:lang w:val="uk-UA"/>
        </w:rPr>
      </w:pPr>
    </w:p>
    <w:p w14:paraId="79015BC6" w14:textId="77777777" w:rsidR="007E2E1F" w:rsidRPr="00694C10" w:rsidRDefault="007E2E1F" w:rsidP="007E2E1F">
      <w:pPr>
        <w:ind w:left="-1276" w:firstLine="180"/>
        <w:jc w:val="both"/>
        <w:outlineLvl w:val="0"/>
        <w:rPr>
          <w:sz w:val="28"/>
          <w:szCs w:val="28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 w:rsidR="00694C10">
        <w:rPr>
          <w:sz w:val="28"/>
          <w:szCs w:val="28"/>
          <w:lang w:val="en-US"/>
        </w:rPr>
        <w:t>Toyota</w:t>
      </w:r>
      <w:r w:rsidR="00694C10" w:rsidRPr="00694C10">
        <w:rPr>
          <w:sz w:val="28"/>
          <w:szCs w:val="28"/>
        </w:rPr>
        <w:t xml:space="preserve"> </w:t>
      </w:r>
      <w:r w:rsidR="000877ED">
        <w:rPr>
          <w:sz w:val="28"/>
          <w:szCs w:val="28"/>
          <w:lang w:val="en-US"/>
        </w:rPr>
        <w:t>Camry</w:t>
      </w:r>
      <w:r w:rsidRPr="00694C10">
        <w:rPr>
          <w:sz w:val="28"/>
          <w:szCs w:val="28"/>
        </w:rPr>
        <w:t xml:space="preserve"> </w:t>
      </w:r>
    </w:p>
    <w:p w14:paraId="442AB3DD" w14:textId="77777777" w:rsidR="007E2E1F" w:rsidRDefault="007E2E1F" w:rsidP="007E2E1F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354305B8" w14:textId="77777777" w:rsidR="00FE3424" w:rsidRDefault="00FE3424" w:rsidP="001A59B9">
      <w:pPr>
        <w:ind w:left="-1134"/>
        <w:rPr>
          <w:lang w:val="uk-UA"/>
        </w:rPr>
      </w:pPr>
    </w:p>
    <w:p w14:paraId="673F34EA" w14:textId="77777777" w:rsidR="00FE3424" w:rsidRDefault="00FE3424" w:rsidP="001A59B9">
      <w:pPr>
        <w:ind w:left="-1134"/>
        <w:rPr>
          <w:lang w:val="uk-UA"/>
        </w:rPr>
      </w:pPr>
    </w:p>
    <w:p w14:paraId="7EDDE360" w14:textId="77777777" w:rsidR="00FE3424" w:rsidRDefault="00FE3424" w:rsidP="001A59B9">
      <w:pPr>
        <w:ind w:left="-1134"/>
        <w:rPr>
          <w:lang w:val="uk-UA"/>
        </w:rPr>
      </w:pPr>
    </w:p>
    <w:p w14:paraId="2168C912" w14:textId="77777777" w:rsidR="00FE3424" w:rsidRDefault="00FE3424" w:rsidP="001A59B9">
      <w:pPr>
        <w:ind w:left="-1134"/>
        <w:rPr>
          <w:lang w:val="uk-UA"/>
        </w:rPr>
      </w:pPr>
    </w:p>
    <w:p w14:paraId="4BF6804B" w14:textId="77777777" w:rsidR="00FE3424" w:rsidRDefault="00FE3424" w:rsidP="001A59B9">
      <w:pPr>
        <w:ind w:left="-1134"/>
        <w:rPr>
          <w:lang w:val="uk-UA"/>
        </w:rPr>
      </w:pPr>
    </w:p>
    <w:p w14:paraId="4AA4A565" w14:textId="77777777" w:rsidR="00FE3424" w:rsidRDefault="00FE3424" w:rsidP="001A59B9">
      <w:pPr>
        <w:ind w:left="-1134"/>
        <w:rPr>
          <w:lang w:val="uk-UA"/>
        </w:rPr>
      </w:pPr>
    </w:p>
    <w:p w14:paraId="2969FFF7" w14:textId="77777777" w:rsidR="00FE3424" w:rsidRDefault="00FE3424" w:rsidP="001A59B9">
      <w:pPr>
        <w:ind w:left="-1134"/>
        <w:rPr>
          <w:lang w:val="uk-UA"/>
        </w:rPr>
      </w:pPr>
    </w:p>
    <w:p w14:paraId="628D6C43" w14:textId="77777777" w:rsidR="00FE3424" w:rsidRDefault="00FE3424" w:rsidP="001A59B9">
      <w:pPr>
        <w:ind w:left="-1134"/>
        <w:rPr>
          <w:lang w:val="uk-UA"/>
        </w:rPr>
      </w:pPr>
    </w:p>
    <w:p w14:paraId="667F35C2" w14:textId="77777777" w:rsidR="00FE3424" w:rsidRDefault="00FE3424" w:rsidP="001A59B9">
      <w:pPr>
        <w:ind w:left="-1134"/>
        <w:rPr>
          <w:lang w:val="uk-UA"/>
        </w:rPr>
      </w:pPr>
    </w:p>
    <w:p w14:paraId="393E3123" w14:textId="77777777" w:rsidR="00FE3424" w:rsidRDefault="00FE3424" w:rsidP="001A59B9">
      <w:pPr>
        <w:ind w:left="-1134"/>
        <w:rPr>
          <w:lang w:val="uk-UA"/>
        </w:rPr>
      </w:pPr>
    </w:p>
    <w:p w14:paraId="21EFE781" w14:textId="77777777" w:rsidR="00FE3424" w:rsidRDefault="00FE3424" w:rsidP="001A59B9">
      <w:pPr>
        <w:ind w:left="-1134"/>
        <w:rPr>
          <w:lang w:val="uk-UA"/>
        </w:rPr>
      </w:pPr>
    </w:p>
    <w:p w14:paraId="0B9106E6" w14:textId="77777777" w:rsidR="00FE3424" w:rsidRDefault="00FE3424" w:rsidP="001A59B9">
      <w:pPr>
        <w:ind w:left="-1134"/>
        <w:rPr>
          <w:lang w:val="uk-UA"/>
        </w:rPr>
      </w:pPr>
    </w:p>
    <w:p w14:paraId="55C26086" w14:textId="77777777" w:rsidR="00FE3424" w:rsidRDefault="00FE3424" w:rsidP="001A59B9">
      <w:pPr>
        <w:ind w:left="-1134"/>
        <w:rPr>
          <w:lang w:val="uk-UA"/>
        </w:rPr>
      </w:pPr>
    </w:p>
    <w:p w14:paraId="1CFDCCA6" w14:textId="77777777" w:rsidR="00FE3424" w:rsidRDefault="00FE3424" w:rsidP="001A59B9">
      <w:pPr>
        <w:ind w:left="-1134"/>
        <w:rPr>
          <w:lang w:val="uk-UA"/>
        </w:rPr>
      </w:pPr>
    </w:p>
    <w:p w14:paraId="4FA0B939" w14:textId="77777777" w:rsidR="00F47505" w:rsidRDefault="00F47505" w:rsidP="001A59B9">
      <w:pPr>
        <w:ind w:left="-1134"/>
        <w:rPr>
          <w:lang w:val="uk-UA"/>
        </w:rPr>
      </w:pPr>
    </w:p>
    <w:p w14:paraId="63EE8D08" w14:textId="77777777" w:rsidR="00F47505" w:rsidRDefault="00F47505" w:rsidP="001A59B9">
      <w:pPr>
        <w:ind w:left="-1134"/>
        <w:rPr>
          <w:lang w:val="uk-UA"/>
        </w:rPr>
      </w:pPr>
    </w:p>
    <w:p w14:paraId="51A55721" w14:textId="77777777" w:rsidR="00F47505" w:rsidRDefault="00F47505" w:rsidP="001A59B9">
      <w:pPr>
        <w:ind w:left="-1134"/>
        <w:rPr>
          <w:lang w:val="uk-UA"/>
        </w:rPr>
      </w:pPr>
    </w:p>
    <w:p w14:paraId="4F0C640E" w14:textId="77777777" w:rsidR="00F47505" w:rsidRDefault="00F47505" w:rsidP="001A59B9">
      <w:pPr>
        <w:ind w:left="-1134"/>
        <w:rPr>
          <w:lang w:val="uk-UA"/>
        </w:rPr>
      </w:pPr>
    </w:p>
    <w:p w14:paraId="29674979" w14:textId="77777777" w:rsidR="00F47505" w:rsidRDefault="00F47505" w:rsidP="001A59B9">
      <w:pPr>
        <w:ind w:left="-1134"/>
        <w:rPr>
          <w:lang w:val="uk-UA"/>
        </w:rPr>
      </w:pPr>
    </w:p>
    <w:p w14:paraId="7A7A7F5F" w14:textId="77777777" w:rsidR="00F47505" w:rsidRDefault="00F47505" w:rsidP="001A59B9">
      <w:pPr>
        <w:ind w:left="-1134"/>
        <w:rPr>
          <w:lang w:val="uk-UA"/>
        </w:rPr>
      </w:pPr>
    </w:p>
    <w:p w14:paraId="4875463D" w14:textId="77777777" w:rsidR="00F47505" w:rsidRDefault="00F47505" w:rsidP="001A59B9">
      <w:pPr>
        <w:ind w:left="-1134"/>
        <w:rPr>
          <w:lang w:val="uk-UA"/>
        </w:rPr>
      </w:pPr>
    </w:p>
    <w:p w14:paraId="56146D32" w14:textId="77777777" w:rsidR="00F47505" w:rsidRDefault="00F47505" w:rsidP="001A59B9">
      <w:pPr>
        <w:ind w:left="-1134"/>
        <w:rPr>
          <w:lang w:val="uk-UA"/>
        </w:rPr>
      </w:pPr>
    </w:p>
    <w:p w14:paraId="68AE0B9A" w14:textId="77777777" w:rsidR="00F47505" w:rsidRDefault="00F47505" w:rsidP="001A59B9">
      <w:pPr>
        <w:ind w:left="-1134"/>
        <w:rPr>
          <w:lang w:val="en-US"/>
        </w:rPr>
      </w:pPr>
    </w:p>
    <w:p w14:paraId="78DD96B7" w14:textId="77777777" w:rsidR="00FE3424" w:rsidRPr="00FE3424" w:rsidRDefault="00C3363D" w:rsidP="00FE3424">
      <w:pPr>
        <w:rPr>
          <w:lang w:val="uk-UA"/>
        </w:rPr>
      </w:pPr>
      <w:r>
        <w:rPr>
          <w:lang w:val="uk-UA"/>
        </w:rPr>
        <w:lastRenderedPageBreak/>
        <w:t>Варіант 4</w:t>
      </w:r>
    </w:p>
    <w:p w14:paraId="67EBD840" w14:textId="77777777" w:rsidR="00CA1F94" w:rsidRDefault="00A0552C" w:rsidP="00A0552C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ерехрестя вул. Михайла Грушевського та вул. Транспортна</w:t>
      </w:r>
    </w:p>
    <w:p w14:paraId="5DD3ED22" w14:textId="77777777" w:rsidR="00A0552C" w:rsidRPr="00CA1F94" w:rsidRDefault="002F3777" w:rsidP="002F3777">
      <w:pPr>
        <w:jc w:val="center"/>
        <w:rPr>
          <w:sz w:val="28"/>
          <w:szCs w:val="28"/>
          <w:lang w:val="uk-UA"/>
        </w:rPr>
      </w:pPr>
      <w:r>
        <w:object w:dxaOrig="9135" w:dyaOrig="5317" w14:anchorId="3DE2F523">
          <v:shape id="_x0000_i1028" type="#_x0000_t75" style="width:501pt;height:291pt" o:ole="">
            <v:imagedata r:id="rId10" o:title=""/>
          </v:shape>
          <o:OLEObject Type="Embed" ProgID="Visio.Drawing.11" ShapeID="_x0000_i1028" DrawAspect="Content" ObjectID="_1820381771" r:id="rId11"/>
        </w:object>
      </w:r>
    </w:p>
    <w:p w14:paraId="263D220C" w14:textId="77777777" w:rsidR="002F3777" w:rsidRDefault="002F3777" w:rsidP="002F3777">
      <w:pPr>
        <w:ind w:left="-1134"/>
        <w:rPr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850"/>
        <w:gridCol w:w="709"/>
        <w:gridCol w:w="992"/>
        <w:gridCol w:w="1134"/>
      </w:tblGrid>
      <w:tr w:rsidR="002F3777" w:rsidRPr="00F6508B" w14:paraId="396B4967" w14:textId="77777777" w:rsidTr="00EB4788">
        <w:trPr>
          <w:trHeight w:val="495"/>
          <w:jc w:val="center"/>
        </w:trPr>
        <w:tc>
          <w:tcPr>
            <w:tcW w:w="2799" w:type="dxa"/>
            <w:vMerge w:val="restart"/>
          </w:tcPr>
          <w:p w14:paraId="124FE108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4998" w:type="dxa"/>
            <w:gridSpan w:val="6"/>
          </w:tcPr>
          <w:p w14:paraId="1D78AC00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2F3777" w:rsidRPr="00F6508B" w14:paraId="4EB5145A" w14:textId="77777777" w:rsidTr="00EB4788">
        <w:trPr>
          <w:trHeight w:val="330"/>
          <w:jc w:val="center"/>
        </w:trPr>
        <w:tc>
          <w:tcPr>
            <w:tcW w:w="2799" w:type="dxa"/>
            <w:vMerge/>
          </w:tcPr>
          <w:p w14:paraId="63EBC03E" w14:textId="77777777" w:rsidR="002F3777" w:rsidRPr="00F6508B" w:rsidRDefault="002F3777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663B03D5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010EDF25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850" w:type="dxa"/>
          </w:tcPr>
          <w:p w14:paraId="32933CF9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9" w:type="dxa"/>
          </w:tcPr>
          <w:p w14:paraId="5596EE94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992" w:type="dxa"/>
          </w:tcPr>
          <w:p w14:paraId="1A4B8C1B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1134" w:type="dxa"/>
          </w:tcPr>
          <w:p w14:paraId="5F4AABFE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</w:tr>
      <w:tr w:rsidR="002F3777" w:rsidRPr="00F6508B" w14:paraId="22199D57" w14:textId="77777777" w:rsidTr="00EB4788">
        <w:trPr>
          <w:trHeight w:val="330"/>
          <w:jc w:val="center"/>
        </w:trPr>
        <w:tc>
          <w:tcPr>
            <w:tcW w:w="2799" w:type="dxa"/>
          </w:tcPr>
          <w:p w14:paraId="13DA9BD0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4498293E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1C730F96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850" w:type="dxa"/>
          </w:tcPr>
          <w:p w14:paraId="05299BBA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2847E4D2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992" w:type="dxa"/>
          </w:tcPr>
          <w:p w14:paraId="6922133E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1134" w:type="dxa"/>
          </w:tcPr>
          <w:p w14:paraId="5B493240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</w:tr>
      <w:tr w:rsidR="002F3777" w:rsidRPr="00F6508B" w14:paraId="09E583B3" w14:textId="77777777" w:rsidTr="00EB4788">
        <w:trPr>
          <w:jc w:val="center"/>
        </w:trPr>
        <w:tc>
          <w:tcPr>
            <w:tcW w:w="2799" w:type="dxa"/>
          </w:tcPr>
          <w:p w14:paraId="4BB5CF26" w14:textId="77777777" w:rsidR="002F3777" w:rsidRPr="00F6508B" w:rsidRDefault="002F3777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18D8B5A8" w14:textId="77777777" w:rsidR="002F3777" w:rsidRPr="001250B2" w:rsidRDefault="001250B2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0</w:t>
            </w:r>
          </w:p>
        </w:tc>
        <w:tc>
          <w:tcPr>
            <w:tcW w:w="709" w:type="dxa"/>
          </w:tcPr>
          <w:p w14:paraId="4CBDA122" w14:textId="77777777" w:rsidR="002F3777" w:rsidRPr="001250B2" w:rsidRDefault="001250B2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5</w:t>
            </w:r>
          </w:p>
        </w:tc>
        <w:tc>
          <w:tcPr>
            <w:tcW w:w="850" w:type="dxa"/>
          </w:tcPr>
          <w:p w14:paraId="21DB6A8C" w14:textId="77777777" w:rsidR="002F3777" w:rsidRPr="00694C10" w:rsidRDefault="001250B2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7</w:t>
            </w:r>
          </w:p>
        </w:tc>
        <w:tc>
          <w:tcPr>
            <w:tcW w:w="709" w:type="dxa"/>
          </w:tcPr>
          <w:p w14:paraId="7993447D" w14:textId="77777777" w:rsidR="002F3777" w:rsidRPr="00694C10" w:rsidRDefault="001250B2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1</w:t>
            </w:r>
          </w:p>
        </w:tc>
        <w:tc>
          <w:tcPr>
            <w:tcW w:w="992" w:type="dxa"/>
          </w:tcPr>
          <w:p w14:paraId="21B76221" w14:textId="77777777" w:rsidR="002F3777" w:rsidRPr="00090414" w:rsidRDefault="001250B2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0</w:t>
            </w:r>
          </w:p>
        </w:tc>
        <w:tc>
          <w:tcPr>
            <w:tcW w:w="1134" w:type="dxa"/>
          </w:tcPr>
          <w:p w14:paraId="133C4310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0</w:t>
            </w:r>
          </w:p>
        </w:tc>
      </w:tr>
      <w:tr w:rsidR="002F3777" w:rsidRPr="00F6508B" w14:paraId="09DFF7F2" w14:textId="77777777" w:rsidTr="00EB4788">
        <w:trPr>
          <w:trHeight w:val="675"/>
          <w:jc w:val="center"/>
        </w:trPr>
        <w:tc>
          <w:tcPr>
            <w:tcW w:w="2799" w:type="dxa"/>
          </w:tcPr>
          <w:p w14:paraId="44FA170F" w14:textId="77777777" w:rsidR="002F3777" w:rsidRPr="00F6508B" w:rsidRDefault="002F3777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49537AA8" w14:textId="77777777" w:rsidR="002F3777" w:rsidRPr="00F6508B" w:rsidRDefault="002F3777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22956190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5</w:t>
            </w:r>
          </w:p>
        </w:tc>
        <w:tc>
          <w:tcPr>
            <w:tcW w:w="709" w:type="dxa"/>
          </w:tcPr>
          <w:p w14:paraId="57CCA5AE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1</w:t>
            </w:r>
          </w:p>
        </w:tc>
        <w:tc>
          <w:tcPr>
            <w:tcW w:w="850" w:type="dxa"/>
          </w:tcPr>
          <w:p w14:paraId="60FCF247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1</w:t>
            </w:r>
          </w:p>
        </w:tc>
        <w:tc>
          <w:tcPr>
            <w:tcW w:w="709" w:type="dxa"/>
          </w:tcPr>
          <w:p w14:paraId="62E7877A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992" w:type="dxa"/>
          </w:tcPr>
          <w:p w14:paraId="67452C8F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1134" w:type="dxa"/>
          </w:tcPr>
          <w:p w14:paraId="63CB5099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3</w:t>
            </w:r>
          </w:p>
        </w:tc>
      </w:tr>
      <w:tr w:rsidR="002F3777" w:rsidRPr="00F6508B" w14:paraId="10043683" w14:textId="77777777" w:rsidTr="00EB4788">
        <w:trPr>
          <w:trHeight w:val="619"/>
          <w:jc w:val="center"/>
        </w:trPr>
        <w:tc>
          <w:tcPr>
            <w:tcW w:w="2799" w:type="dxa"/>
          </w:tcPr>
          <w:p w14:paraId="7037A3C7" w14:textId="77777777" w:rsidR="002F3777" w:rsidRPr="00F6508B" w:rsidRDefault="002F3777" w:rsidP="00EB4788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2192F138" w14:textId="77777777" w:rsidR="002F3777" w:rsidRPr="00090414" w:rsidRDefault="001250B2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3</w:t>
            </w:r>
          </w:p>
        </w:tc>
        <w:tc>
          <w:tcPr>
            <w:tcW w:w="709" w:type="dxa"/>
          </w:tcPr>
          <w:p w14:paraId="1D3CC8CA" w14:textId="77777777" w:rsidR="002F3777" w:rsidRPr="00090414" w:rsidRDefault="001250B2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1</w:t>
            </w:r>
          </w:p>
        </w:tc>
        <w:tc>
          <w:tcPr>
            <w:tcW w:w="850" w:type="dxa"/>
          </w:tcPr>
          <w:p w14:paraId="3FEF9FE3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14:paraId="66D58B46" w14:textId="77777777" w:rsidR="002F3777" w:rsidRPr="00090414" w:rsidRDefault="001250B2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992" w:type="dxa"/>
          </w:tcPr>
          <w:p w14:paraId="294CE508" w14:textId="77777777" w:rsidR="002F3777" w:rsidRPr="001250B2" w:rsidRDefault="001250B2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</w:t>
            </w:r>
          </w:p>
        </w:tc>
        <w:tc>
          <w:tcPr>
            <w:tcW w:w="1134" w:type="dxa"/>
          </w:tcPr>
          <w:p w14:paraId="05FB2D44" w14:textId="77777777" w:rsidR="002F3777" w:rsidRPr="00090414" w:rsidRDefault="001250B2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</w:t>
            </w:r>
          </w:p>
        </w:tc>
      </w:tr>
      <w:tr w:rsidR="002F3777" w:rsidRPr="00F6508B" w14:paraId="4E936DD3" w14:textId="77777777" w:rsidTr="00EB4788">
        <w:trPr>
          <w:trHeight w:val="600"/>
          <w:jc w:val="center"/>
        </w:trPr>
        <w:tc>
          <w:tcPr>
            <w:tcW w:w="2799" w:type="dxa"/>
          </w:tcPr>
          <w:p w14:paraId="0CAC0AE5" w14:textId="77777777" w:rsidR="002F3777" w:rsidRPr="00F6508B" w:rsidRDefault="002F3777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3F2ABBB9" w14:textId="77777777" w:rsidR="002F3777" w:rsidRPr="00F6508B" w:rsidRDefault="002F3777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65707B73" w14:textId="77777777" w:rsidR="002F3777" w:rsidRPr="00E80F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709" w:type="dxa"/>
          </w:tcPr>
          <w:p w14:paraId="273CE36A" w14:textId="77777777" w:rsidR="002F3777" w:rsidRPr="00E80F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850" w:type="dxa"/>
          </w:tcPr>
          <w:p w14:paraId="65ED1DEA" w14:textId="77777777" w:rsidR="002F3777" w:rsidRPr="00E80F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709" w:type="dxa"/>
          </w:tcPr>
          <w:p w14:paraId="54A193FD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992" w:type="dxa"/>
          </w:tcPr>
          <w:p w14:paraId="55B74606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1134" w:type="dxa"/>
          </w:tcPr>
          <w:p w14:paraId="73062A58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</w:tr>
      <w:tr w:rsidR="002F3777" w:rsidRPr="00F6508B" w14:paraId="130B261E" w14:textId="77777777" w:rsidTr="00EB4788">
        <w:trPr>
          <w:trHeight w:val="567"/>
          <w:jc w:val="center"/>
        </w:trPr>
        <w:tc>
          <w:tcPr>
            <w:tcW w:w="2799" w:type="dxa"/>
          </w:tcPr>
          <w:p w14:paraId="08E91B3C" w14:textId="77777777" w:rsidR="002F3777" w:rsidRPr="00F6508B" w:rsidRDefault="002F3777" w:rsidP="00EB4788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71C68FA1" w14:textId="77777777" w:rsidR="002F3777" w:rsidRPr="00090414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709" w:type="dxa"/>
          </w:tcPr>
          <w:p w14:paraId="69811496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17FFBD80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49158668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992" w:type="dxa"/>
          </w:tcPr>
          <w:p w14:paraId="59D21261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6B1801D5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</w:tr>
      <w:tr w:rsidR="002F3777" w:rsidRPr="00F6508B" w14:paraId="3850E40E" w14:textId="77777777" w:rsidTr="00EB4788">
        <w:trPr>
          <w:trHeight w:val="405"/>
          <w:jc w:val="center"/>
        </w:trPr>
        <w:tc>
          <w:tcPr>
            <w:tcW w:w="2799" w:type="dxa"/>
          </w:tcPr>
          <w:p w14:paraId="2DC2095E" w14:textId="77777777" w:rsidR="002F3777" w:rsidRPr="00F6508B" w:rsidRDefault="002F3777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07EE2508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560F5B21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2627D5CF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6142315A" w14:textId="77777777" w:rsidR="002F3777" w:rsidRPr="00E80F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2</w:t>
            </w:r>
          </w:p>
        </w:tc>
        <w:tc>
          <w:tcPr>
            <w:tcW w:w="992" w:type="dxa"/>
          </w:tcPr>
          <w:p w14:paraId="436C2AA7" w14:textId="77777777" w:rsidR="002F3777" w:rsidRPr="00E80F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</w:t>
            </w:r>
          </w:p>
        </w:tc>
        <w:tc>
          <w:tcPr>
            <w:tcW w:w="1134" w:type="dxa"/>
          </w:tcPr>
          <w:p w14:paraId="27AD2428" w14:textId="77777777" w:rsidR="002F3777" w:rsidRPr="00E80F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</w:t>
            </w:r>
          </w:p>
        </w:tc>
      </w:tr>
      <w:tr w:rsidR="002F3777" w:rsidRPr="00F6508B" w14:paraId="02C10DAB" w14:textId="77777777" w:rsidTr="00EB4788">
        <w:trPr>
          <w:trHeight w:val="405"/>
          <w:jc w:val="center"/>
        </w:trPr>
        <w:tc>
          <w:tcPr>
            <w:tcW w:w="2799" w:type="dxa"/>
          </w:tcPr>
          <w:p w14:paraId="1249B88B" w14:textId="77777777" w:rsidR="002F3777" w:rsidRPr="00F6508B" w:rsidRDefault="002F3777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31395C9A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709" w:type="dxa"/>
          </w:tcPr>
          <w:p w14:paraId="00A24AF4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6D221F4C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709" w:type="dxa"/>
          </w:tcPr>
          <w:p w14:paraId="51178A57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992" w:type="dxa"/>
          </w:tcPr>
          <w:p w14:paraId="0F2307FF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1134" w:type="dxa"/>
          </w:tcPr>
          <w:p w14:paraId="4DF673B0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</w:tr>
      <w:tr w:rsidR="002F3777" w:rsidRPr="00F6508B" w14:paraId="114FCB15" w14:textId="77777777" w:rsidTr="00EB4788">
        <w:trPr>
          <w:trHeight w:val="300"/>
          <w:jc w:val="center"/>
        </w:trPr>
        <w:tc>
          <w:tcPr>
            <w:tcW w:w="2799" w:type="dxa"/>
          </w:tcPr>
          <w:p w14:paraId="43360DB9" w14:textId="77777777" w:rsidR="002F3777" w:rsidRPr="00F6508B" w:rsidRDefault="002F3777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поїзди від 12 до 20 т.</w:t>
            </w:r>
          </w:p>
        </w:tc>
        <w:tc>
          <w:tcPr>
            <w:tcW w:w="604" w:type="dxa"/>
          </w:tcPr>
          <w:p w14:paraId="0BB93952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5BD8B15D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850" w:type="dxa"/>
          </w:tcPr>
          <w:p w14:paraId="23192DEE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1803C194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992" w:type="dxa"/>
          </w:tcPr>
          <w:p w14:paraId="6326147E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1134" w:type="dxa"/>
          </w:tcPr>
          <w:p w14:paraId="46ED1BC9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2F3777" w:rsidRPr="00F6508B" w14:paraId="5C622763" w14:textId="77777777" w:rsidTr="00EB4788">
        <w:trPr>
          <w:trHeight w:val="360"/>
          <w:jc w:val="center"/>
        </w:trPr>
        <w:tc>
          <w:tcPr>
            <w:tcW w:w="2799" w:type="dxa"/>
          </w:tcPr>
          <w:p w14:paraId="3D2EAF08" w14:textId="77777777" w:rsidR="002F3777" w:rsidRPr="00F6508B" w:rsidRDefault="002F3777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42FDADE8" w14:textId="77777777" w:rsidR="002F3777" w:rsidRPr="00E80F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709" w:type="dxa"/>
          </w:tcPr>
          <w:p w14:paraId="19057B9E" w14:textId="77777777" w:rsidR="002F3777" w:rsidRPr="00090414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850" w:type="dxa"/>
          </w:tcPr>
          <w:p w14:paraId="02642A2E" w14:textId="77777777" w:rsidR="002F3777" w:rsidRPr="00090414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709" w:type="dxa"/>
          </w:tcPr>
          <w:p w14:paraId="57B2C8A7" w14:textId="77777777" w:rsidR="002F3777" w:rsidRPr="00E80F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992" w:type="dxa"/>
          </w:tcPr>
          <w:p w14:paraId="00C89361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1134" w:type="dxa"/>
          </w:tcPr>
          <w:p w14:paraId="29CA9927" w14:textId="77777777" w:rsidR="002F3777" w:rsidRPr="00F6508B" w:rsidRDefault="002F3777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3C8DEB7A" w14:textId="77777777" w:rsidR="002F3777" w:rsidRDefault="002F3777" w:rsidP="002F3777">
      <w:pPr>
        <w:ind w:left="-1134"/>
        <w:rPr>
          <w:lang w:val="uk-UA"/>
        </w:rPr>
      </w:pPr>
    </w:p>
    <w:p w14:paraId="2B8F75B2" w14:textId="77777777" w:rsidR="002F3777" w:rsidRDefault="002F3777" w:rsidP="002F3777">
      <w:pPr>
        <w:ind w:left="-1276" w:firstLine="180"/>
        <w:jc w:val="both"/>
        <w:outlineLvl w:val="0"/>
        <w:rPr>
          <w:sz w:val="28"/>
          <w:szCs w:val="28"/>
          <w:lang w:val="en-US"/>
        </w:rPr>
      </w:pPr>
      <w:r w:rsidRPr="008D665F">
        <w:rPr>
          <w:sz w:val="28"/>
          <w:szCs w:val="28"/>
          <w:lang w:val="uk-UA"/>
        </w:rPr>
        <w:lastRenderedPageBreak/>
        <w:t xml:space="preserve">3. Марка транспортного засобу:  </w:t>
      </w:r>
      <w:r w:rsidR="000877ED" w:rsidRPr="002F3777">
        <w:rPr>
          <w:sz w:val="28"/>
          <w:szCs w:val="28"/>
          <w:lang w:val="en-US"/>
        </w:rPr>
        <w:t>Mitsubishi</w:t>
      </w:r>
      <w:r w:rsidRPr="002F3777">
        <w:rPr>
          <w:sz w:val="28"/>
          <w:szCs w:val="28"/>
          <w:lang w:val="en-US"/>
        </w:rPr>
        <w:t xml:space="preserve"> lancer</w:t>
      </w:r>
    </w:p>
    <w:p w14:paraId="39A3075B" w14:textId="77777777" w:rsidR="002F3777" w:rsidRDefault="002F3777" w:rsidP="002F3777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3E5DF1CB" w14:textId="77777777" w:rsidR="007B7896" w:rsidRDefault="007B7896" w:rsidP="001A59B9">
      <w:pPr>
        <w:ind w:left="-1134"/>
        <w:rPr>
          <w:sz w:val="28"/>
          <w:szCs w:val="28"/>
          <w:lang w:val="uk-UA"/>
        </w:rPr>
      </w:pPr>
    </w:p>
    <w:p w14:paraId="3511DA61" w14:textId="77777777" w:rsidR="007B7896" w:rsidRDefault="007B7896" w:rsidP="001A59B9">
      <w:pPr>
        <w:ind w:left="-1134"/>
        <w:rPr>
          <w:lang w:val="uk-UA"/>
        </w:rPr>
      </w:pPr>
    </w:p>
    <w:p w14:paraId="08F388B8" w14:textId="77777777" w:rsidR="00B84E79" w:rsidRDefault="00B84E79" w:rsidP="001A59B9">
      <w:pPr>
        <w:ind w:left="-1134"/>
        <w:rPr>
          <w:lang w:val="uk-UA"/>
        </w:rPr>
      </w:pPr>
    </w:p>
    <w:p w14:paraId="01D0A748" w14:textId="77777777" w:rsidR="00B84E79" w:rsidRDefault="00B84E79" w:rsidP="001A59B9">
      <w:pPr>
        <w:ind w:left="-1134"/>
        <w:rPr>
          <w:lang w:val="uk-UA"/>
        </w:rPr>
      </w:pPr>
    </w:p>
    <w:p w14:paraId="3CAE1D9E" w14:textId="77777777" w:rsidR="00B84E79" w:rsidRDefault="00B84E79" w:rsidP="001A59B9">
      <w:pPr>
        <w:ind w:left="-1134"/>
        <w:rPr>
          <w:lang w:val="uk-UA"/>
        </w:rPr>
      </w:pPr>
    </w:p>
    <w:p w14:paraId="7EB31388" w14:textId="77777777" w:rsidR="00B84E79" w:rsidRDefault="00B84E79" w:rsidP="001A59B9">
      <w:pPr>
        <w:ind w:left="-1134"/>
        <w:rPr>
          <w:lang w:val="uk-UA"/>
        </w:rPr>
      </w:pPr>
    </w:p>
    <w:p w14:paraId="37015725" w14:textId="77777777" w:rsidR="00B84E79" w:rsidRDefault="00B84E79" w:rsidP="001A59B9">
      <w:pPr>
        <w:ind w:left="-1134"/>
        <w:rPr>
          <w:lang w:val="uk-UA"/>
        </w:rPr>
      </w:pPr>
    </w:p>
    <w:p w14:paraId="49790154" w14:textId="77777777" w:rsidR="00B84E79" w:rsidRDefault="00B84E79" w:rsidP="001A59B9">
      <w:pPr>
        <w:ind w:left="-1134"/>
        <w:rPr>
          <w:lang w:val="uk-UA"/>
        </w:rPr>
      </w:pPr>
    </w:p>
    <w:p w14:paraId="4234DA05" w14:textId="77777777" w:rsidR="00B84E79" w:rsidRDefault="00B84E79" w:rsidP="001A59B9">
      <w:pPr>
        <w:ind w:left="-1134"/>
        <w:rPr>
          <w:lang w:val="uk-UA"/>
        </w:rPr>
      </w:pPr>
    </w:p>
    <w:p w14:paraId="009CB7E1" w14:textId="77777777" w:rsidR="00B84E79" w:rsidRDefault="00B84E79" w:rsidP="001A59B9">
      <w:pPr>
        <w:ind w:left="-1134"/>
        <w:rPr>
          <w:lang w:val="uk-UA"/>
        </w:rPr>
      </w:pPr>
    </w:p>
    <w:p w14:paraId="1746DFD9" w14:textId="77777777" w:rsidR="00B84E79" w:rsidRDefault="00B84E79" w:rsidP="001A59B9">
      <w:pPr>
        <w:ind w:left="-1134"/>
        <w:rPr>
          <w:lang w:val="uk-UA"/>
        </w:rPr>
      </w:pPr>
    </w:p>
    <w:p w14:paraId="150648A6" w14:textId="77777777" w:rsidR="00B84E79" w:rsidRDefault="00B84E79" w:rsidP="001A59B9">
      <w:pPr>
        <w:ind w:left="-1134"/>
        <w:rPr>
          <w:lang w:val="uk-UA"/>
        </w:rPr>
      </w:pPr>
    </w:p>
    <w:p w14:paraId="2D1DCBDB" w14:textId="77777777" w:rsidR="00B84E79" w:rsidRDefault="00B84E79" w:rsidP="001A59B9">
      <w:pPr>
        <w:ind w:left="-1134"/>
        <w:rPr>
          <w:lang w:val="uk-UA"/>
        </w:rPr>
      </w:pPr>
    </w:p>
    <w:p w14:paraId="6B224D96" w14:textId="77777777" w:rsidR="00B84E79" w:rsidRDefault="00B84E79" w:rsidP="001A59B9">
      <w:pPr>
        <w:ind w:left="-1134"/>
        <w:rPr>
          <w:lang w:val="uk-UA"/>
        </w:rPr>
      </w:pPr>
    </w:p>
    <w:p w14:paraId="1E075E74" w14:textId="77777777" w:rsidR="00B84E79" w:rsidRDefault="00B84E79" w:rsidP="001A59B9">
      <w:pPr>
        <w:ind w:left="-1134"/>
        <w:rPr>
          <w:lang w:val="uk-UA"/>
        </w:rPr>
      </w:pPr>
    </w:p>
    <w:p w14:paraId="1BBF5A0A" w14:textId="77777777" w:rsidR="00FC05CF" w:rsidRDefault="00FC05CF" w:rsidP="001A59B9">
      <w:pPr>
        <w:ind w:left="-1134"/>
        <w:rPr>
          <w:lang w:val="en-US"/>
        </w:rPr>
      </w:pPr>
    </w:p>
    <w:p w14:paraId="16EDF991" w14:textId="77777777" w:rsidR="00E80F8B" w:rsidRDefault="00E80F8B" w:rsidP="001A59B9">
      <w:pPr>
        <w:ind w:left="-1134"/>
        <w:rPr>
          <w:lang w:val="en-US"/>
        </w:rPr>
      </w:pPr>
    </w:p>
    <w:p w14:paraId="428BF18A" w14:textId="77777777" w:rsidR="00E80F8B" w:rsidRDefault="00E80F8B" w:rsidP="001A59B9">
      <w:pPr>
        <w:ind w:left="-1134"/>
        <w:rPr>
          <w:lang w:val="en-US"/>
        </w:rPr>
      </w:pPr>
    </w:p>
    <w:p w14:paraId="0DBE0803" w14:textId="77777777" w:rsidR="00E80F8B" w:rsidRDefault="00E80F8B" w:rsidP="001A59B9">
      <w:pPr>
        <w:ind w:left="-1134"/>
        <w:rPr>
          <w:lang w:val="en-US"/>
        </w:rPr>
      </w:pPr>
    </w:p>
    <w:p w14:paraId="4E461C80" w14:textId="77777777" w:rsidR="00E80F8B" w:rsidRDefault="00E80F8B" w:rsidP="001A59B9">
      <w:pPr>
        <w:ind w:left="-1134"/>
        <w:rPr>
          <w:lang w:val="en-US"/>
        </w:rPr>
      </w:pPr>
    </w:p>
    <w:p w14:paraId="72C04A4A" w14:textId="77777777" w:rsidR="00E80F8B" w:rsidRDefault="00E80F8B" w:rsidP="001A59B9">
      <w:pPr>
        <w:ind w:left="-1134"/>
        <w:rPr>
          <w:lang w:val="en-US"/>
        </w:rPr>
      </w:pPr>
    </w:p>
    <w:p w14:paraId="55EEF962" w14:textId="77777777" w:rsidR="00E80F8B" w:rsidRDefault="00E80F8B" w:rsidP="001A59B9">
      <w:pPr>
        <w:ind w:left="-1134"/>
        <w:rPr>
          <w:lang w:val="en-US"/>
        </w:rPr>
      </w:pPr>
    </w:p>
    <w:p w14:paraId="4BE21239" w14:textId="77777777" w:rsidR="00E80F8B" w:rsidRDefault="00E80F8B" w:rsidP="001A59B9">
      <w:pPr>
        <w:ind w:left="-1134"/>
        <w:rPr>
          <w:lang w:val="en-US"/>
        </w:rPr>
      </w:pPr>
    </w:p>
    <w:p w14:paraId="3AE1E495" w14:textId="77777777" w:rsidR="00E80F8B" w:rsidRDefault="00E80F8B" w:rsidP="001A59B9">
      <w:pPr>
        <w:ind w:left="-1134"/>
        <w:rPr>
          <w:lang w:val="en-US"/>
        </w:rPr>
      </w:pPr>
    </w:p>
    <w:p w14:paraId="070AF3BC" w14:textId="77777777" w:rsidR="00E80F8B" w:rsidRDefault="00E80F8B" w:rsidP="001A59B9">
      <w:pPr>
        <w:ind w:left="-1134"/>
        <w:rPr>
          <w:lang w:val="en-US"/>
        </w:rPr>
      </w:pPr>
    </w:p>
    <w:p w14:paraId="4A353156" w14:textId="77777777" w:rsidR="00E80F8B" w:rsidRPr="00E80F8B" w:rsidRDefault="00E80F8B" w:rsidP="001A59B9">
      <w:pPr>
        <w:ind w:left="-1134"/>
        <w:rPr>
          <w:lang w:val="en-US"/>
        </w:rPr>
      </w:pPr>
    </w:p>
    <w:p w14:paraId="75B2995D" w14:textId="77777777" w:rsidR="00B84E79" w:rsidRDefault="00B84E79" w:rsidP="001A59B9">
      <w:pPr>
        <w:ind w:left="-1134"/>
        <w:rPr>
          <w:lang w:val="uk-UA"/>
        </w:rPr>
      </w:pPr>
      <w:r>
        <w:rPr>
          <w:lang w:val="uk-UA"/>
        </w:rPr>
        <w:lastRenderedPageBreak/>
        <w:t xml:space="preserve">Варіант </w:t>
      </w:r>
      <w:r w:rsidR="00E80F8B" w:rsidRPr="00E80F8B">
        <w:t xml:space="preserve">5 </w:t>
      </w:r>
      <w:r>
        <w:rPr>
          <w:lang w:val="uk-UA"/>
        </w:rPr>
        <w:t xml:space="preserve"> </w:t>
      </w:r>
      <w:r w:rsidR="00E80F8B">
        <w:rPr>
          <w:lang w:val="uk-UA"/>
        </w:rPr>
        <w:t>П</w:t>
      </w:r>
      <w:r>
        <w:rPr>
          <w:lang w:val="uk-UA"/>
        </w:rPr>
        <w:t>ерехрестя проспект Миру</w:t>
      </w:r>
      <w:r w:rsidR="00E80F8B" w:rsidRPr="00E80F8B">
        <w:rPr>
          <w:lang w:val="uk-UA"/>
        </w:rPr>
        <w:t xml:space="preserve"> </w:t>
      </w:r>
      <w:r w:rsidR="00E80F8B">
        <w:rPr>
          <w:lang w:val="uk-UA"/>
        </w:rPr>
        <w:t>та вул.. Богунська</w:t>
      </w:r>
    </w:p>
    <w:p w14:paraId="5FB27EEB" w14:textId="77777777" w:rsidR="003868DF" w:rsidRDefault="00E80F8B" w:rsidP="00D26A71">
      <w:pPr>
        <w:ind w:left="-1134"/>
        <w:jc w:val="center"/>
        <w:rPr>
          <w:lang w:val="uk-UA"/>
        </w:rPr>
      </w:pPr>
      <w:r>
        <w:object w:dxaOrig="9135" w:dyaOrig="8275" w14:anchorId="46E326E4">
          <v:shape id="_x0000_i1029" type="#_x0000_t75" style="width:456.6pt;height:414pt" o:ole="">
            <v:imagedata r:id="rId12" o:title=""/>
          </v:shape>
          <o:OLEObject Type="Embed" ProgID="Visio.Drawing.11" ShapeID="_x0000_i1029" DrawAspect="Content" ObjectID="_1820381772" r:id="rId13"/>
        </w:object>
      </w:r>
    </w:p>
    <w:p w14:paraId="5DBBDA35" w14:textId="77777777" w:rsidR="00B84E79" w:rsidRDefault="00B84E79" w:rsidP="001A59B9">
      <w:pPr>
        <w:ind w:left="-1134"/>
        <w:rPr>
          <w:lang w:val="uk-UA"/>
        </w:rPr>
      </w:pPr>
      <w:r>
        <w:rPr>
          <w:lang w:val="uk-UA"/>
        </w:rPr>
        <w:t xml:space="preserve"> </w:t>
      </w:r>
    </w:p>
    <w:tbl>
      <w:tblPr>
        <w:tblW w:w="0" w:type="auto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567"/>
        <w:gridCol w:w="7"/>
        <w:gridCol w:w="702"/>
        <w:gridCol w:w="556"/>
        <w:gridCol w:w="11"/>
        <w:gridCol w:w="567"/>
        <w:gridCol w:w="708"/>
        <w:gridCol w:w="567"/>
        <w:gridCol w:w="709"/>
        <w:gridCol w:w="567"/>
        <w:gridCol w:w="20"/>
        <w:gridCol w:w="689"/>
        <w:gridCol w:w="570"/>
      </w:tblGrid>
      <w:tr w:rsidR="00E80F8B" w:rsidRPr="00F6508B" w14:paraId="586927C4" w14:textId="77777777" w:rsidTr="00EB4788">
        <w:trPr>
          <w:trHeight w:val="495"/>
        </w:trPr>
        <w:tc>
          <w:tcPr>
            <w:tcW w:w="2799" w:type="dxa"/>
            <w:vMerge w:val="restart"/>
          </w:tcPr>
          <w:p w14:paraId="0AAEFF1F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7553" w:type="dxa"/>
            <w:gridSpan w:val="15"/>
          </w:tcPr>
          <w:p w14:paraId="767DEFE5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E80F8B" w:rsidRPr="00F6508B" w14:paraId="6B267366" w14:textId="77777777" w:rsidTr="005F01A1">
        <w:trPr>
          <w:trHeight w:val="330"/>
        </w:trPr>
        <w:tc>
          <w:tcPr>
            <w:tcW w:w="2799" w:type="dxa"/>
            <w:vMerge/>
          </w:tcPr>
          <w:p w14:paraId="5527628B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62FC4E41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0452F2B4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574" w:type="dxa"/>
            <w:gridSpan w:val="2"/>
          </w:tcPr>
          <w:p w14:paraId="7D3583C2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д</w:t>
            </w:r>
          </w:p>
        </w:tc>
        <w:tc>
          <w:tcPr>
            <w:tcW w:w="702" w:type="dxa"/>
          </w:tcPr>
          <w:p w14:paraId="090C954D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556" w:type="dxa"/>
          </w:tcPr>
          <w:p w14:paraId="42C86D22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д</w:t>
            </w:r>
          </w:p>
        </w:tc>
        <w:tc>
          <w:tcPr>
            <w:tcW w:w="578" w:type="dxa"/>
            <w:gridSpan w:val="2"/>
          </w:tcPr>
          <w:p w14:paraId="1E0F9A1B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708" w:type="dxa"/>
          </w:tcPr>
          <w:p w14:paraId="5797AEBC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д</w:t>
            </w:r>
          </w:p>
        </w:tc>
        <w:tc>
          <w:tcPr>
            <w:tcW w:w="567" w:type="dxa"/>
          </w:tcPr>
          <w:p w14:paraId="71175396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709" w:type="dxa"/>
          </w:tcPr>
          <w:p w14:paraId="26EE93E9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  <w:tc>
          <w:tcPr>
            <w:tcW w:w="587" w:type="dxa"/>
            <w:gridSpan w:val="2"/>
          </w:tcPr>
          <w:p w14:paraId="29AD1335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в</w:t>
            </w:r>
          </w:p>
        </w:tc>
        <w:tc>
          <w:tcPr>
            <w:tcW w:w="689" w:type="dxa"/>
          </w:tcPr>
          <w:p w14:paraId="6FC6AF9E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а</w:t>
            </w:r>
          </w:p>
        </w:tc>
        <w:tc>
          <w:tcPr>
            <w:tcW w:w="570" w:type="dxa"/>
          </w:tcPr>
          <w:p w14:paraId="344C38A9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с</w:t>
            </w:r>
          </w:p>
        </w:tc>
      </w:tr>
      <w:tr w:rsidR="00E80F8B" w:rsidRPr="00F6508B" w14:paraId="68662A62" w14:textId="77777777" w:rsidTr="005F01A1">
        <w:trPr>
          <w:trHeight w:val="330"/>
        </w:trPr>
        <w:tc>
          <w:tcPr>
            <w:tcW w:w="2799" w:type="dxa"/>
          </w:tcPr>
          <w:p w14:paraId="3D25FF40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75BE0301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15862584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574" w:type="dxa"/>
            <w:gridSpan w:val="2"/>
          </w:tcPr>
          <w:p w14:paraId="5659FF03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702" w:type="dxa"/>
          </w:tcPr>
          <w:p w14:paraId="5598E98F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556" w:type="dxa"/>
          </w:tcPr>
          <w:p w14:paraId="6644FA20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78" w:type="dxa"/>
            <w:gridSpan w:val="2"/>
          </w:tcPr>
          <w:p w14:paraId="7F3C7C08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708" w:type="dxa"/>
          </w:tcPr>
          <w:p w14:paraId="4E6F3A03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1C116FB7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63F78529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  <w:tc>
          <w:tcPr>
            <w:tcW w:w="587" w:type="dxa"/>
            <w:gridSpan w:val="2"/>
          </w:tcPr>
          <w:p w14:paraId="29BC7340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689" w:type="dxa"/>
          </w:tcPr>
          <w:p w14:paraId="3D9E33AB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2</w:t>
            </w:r>
          </w:p>
        </w:tc>
        <w:tc>
          <w:tcPr>
            <w:tcW w:w="570" w:type="dxa"/>
          </w:tcPr>
          <w:p w14:paraId="793103A8" w14:textId="77777777" w:rsidR="00E80F8B" w:rsidRPr="00F6508B" w:rsidRDefault="00E80F8B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3</w:t>
            </w:r>
          </w:p>
        </w:tc>
      </w:tr>
      <w:tr w:rsidR="00E80F8B" w:rsidRPr="00F6508B" w14:paraId="5DE39956" w14:textId="77777777" w:rsidTr="005F01A1">
        <w:tc>
          <w:tcPr>
            <w:tcW w:w="2799" w:type="dxa"/>
          </w:tcPr>
          <w:p w14:paraId="3274D03D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46657772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60</w:t>
            </w:r>
          </w:p>
        </w:tc>
        <w:tc>
          <w:tcPr>
            <w:tcW w:w="709" w:type="dxa"/>
          </w:tcPr>
          <w:p w14:paraId="3DA42E99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80</w:t>
            </w:r>
          </w:p>
        </w:tc>
        <w:tc>
          <w:tcPr>
            <w:tcW w:w="574" w:type="dxa"/>
            <w:gridSpan w:val="2"/>
          </w:tcPr>
          <w:p w14:paraId="5E9C89C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</w:p>
        </w:tc>
        <w:tc>
          <w:tcPr>
            <w:tcW w:w="702" w:type="dxa"/>
          </w:tcPr>
          <w:p w14:paraId="365EB492" w14:textId="77777777" w:rsidR="00E80F8B" w:rsidRPr="00F6508B" w:rsidRDefault="00E80F8B" w:rsidP="005F01A1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3</w:t>
            </w:r>
            <w:r w:rsidR="005F01A1">
              <w:rPr>
                <w:szCs w:val="24"/>
                <w:lang w:val="uk-UA"/>
              </w:rPr>
              <w:t>1</w:t>
            </w:r>
          </w:p>
        </w:tc>
        <w:tc>
          <w:tcPr>
            <w:tcW w:w="556" w:type="dxa"/>
          </w:tcPr>
          <w:p w14:paraId="6A4202A1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6</w:t>
            </w:r>
          </w:p>
        </w:tc>
        <w:tc>
          <w:tcPr>
            <w:tcW w:w="578" w:type="dxa"/>
            <w:gridSpan w:val="2"/>
          </w:tcPr>
          <w:p w14:paraId="016BC02C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708" w:type="dxa"/>
          </w:tcPr>
          <w:p w14:paraId="1DB7F7C2" w14:textId="77777777" w:rsidR="00E80F8B" w:rsidRPr="00F6508B" w:rsidRDefault="00E80F8B" w:rsidP="005F01A1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  <w:r w:rsidR="005F01A1"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35A8818E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1C7EECC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5</w:t>
            </w:r>
          </w:p>
        </w:tc>
        <w:tc>
          <w:tcPr>
            <w:tcW w:w="587" w:type="dxa"/>
            <w:gridSpan w:val="2"/>
          </w:tcPr>
          <w:p w14:paraId="4C4E7BB0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4</w:t>
            </w:r>
          </w:p>
        </w:tc>
        <w:tc>
          <w:tcPr>
            <w:tcW w:w="689" w:type="dxa"/>
          </w:tcPr>
          <w:p w14:paraId="79EBF044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2</w:t>
            </w:r>
          </w:p>
        </w:tc>
        <w:tc>
          <w:tcPr>
            <w:tcW w:w="570" w:type="dxa"/>
          </w:tcPr>
          <w:p w14:paraId="6B6D5F0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</w:tr>
      <w:tr w:rsidR="00E80F8B" w:rsidRPr="00F6508B" w14:paraId="20EEA090" w14:textId="77777777" w:rsidTr="005F01A1">
        <w:trPr>
          <w:trHeight w:val="675"/>
        </w:trPr>
        <w:tc>
          <w:tcPr>
            <w:tcW w:w="2799" w:type="dxa"/>
          </w:tcPr>
          <w:p w14:paraId="7F7E5394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2C593EB7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76C7C652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709" w:type="dxa"/>
          </w:tcPr>
          <w:p w14:paraId="691041CE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574" w:type="dxa"/>
            <w:gridSpan w:val="2"/>
          </w:tcPr>
          <w:p w14:paraId="2FB96C2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702" w:type="dxa"/>
          </w:tcPr>
          <w:p w14:paraId="7776F8B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556" w:type="dxa"/>
          </w:tcPr>
          <w:p w14:paraId="2A30A1E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78" w:type="dxa"/>
            <w:gridSpan w:val="2"/>
          </w:tcPr>
          <w:p w14:paraId="26C00CE3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708" w:type="dxa"/>
          </w:tcPr>
          <w:p w14:paraId="30BB1E82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567" w:type="dxa"/>
          </w:tcPr>
          <w:p w14:paraId="158E23FE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090774AF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87" w:type="dxa"/>
            <w:gridSpan w:val="2"/>
          </w:tcPr>
          <w:p w14:paraId="7E1413E5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689" w:type="dxa"/>
          </w:tcPr>
          <w:p w14:paraId="634C2C7A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4</w:t>
            </w:r>
          </w:p>
        </w:tc>
        <w:tc>
          <w:tcPr>
            <w:tcW w:w="570" w:type="dxa"/>
          </w:tcPr>
          <w:p w14:paraId="7C5340EC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-</w:t>
            </w:r>
          </w:p>
        </w:tc>
      </w:tr>
      <w:tr w:rsidR="00E80F8B" w:rsidRPr="00F6508B" w14:paraId="07D33DCD" w14:textId="77777777" w:rsidTr="005F01A1">
        <w:trPr>
          <w:trHeight w:val="619"/>
        </w:trPr>
        <w:tc>
          <w:tcPr>
            <w:tcW w:w="2799" w:type="dxa"/>
          </w:tcPr>
          <w:p w14:paraId="7D926D7B" w14:textId="77777777" w:rsidR="00E80F8B" w:rsidRPr="00F6508B" w:rsidRDefault="00E80F8B" w:rsidP="00EB4788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757EF839" w14:textId="77777777" w:rsidR="00E80F8B" w:rsidRPr="00F6508B" w:rsidRDefault="00E80F8B" w:rsidP="005F01A1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  <w:r w:rsidR="005F01A1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23059C51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74" w:type="dxa"/>
            <w:gridSpan w:val="2"/>
          </w:tcPr>
          <w:p w14:paraId="294AA1C6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2" w:type="dxa"/>
          </w:tcPr>
          <w:p w14:paraId="2F2CF44F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5</w:t>
            </w:r>
          </w:p>
        </w:tc>
        <w:tc>
          <w:tcPr>
            <w:tcW w:w="556" w:type="dxa"/>
          </w:tcPr>
          <w:p w14:paraId="6AA54A32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6</w:t>
            </w:r>
          </w:p>
        </w:tc>
        <w:tc>
          <w:tcPr>
            <w:tcW w:w="578" w:type="dxa"/>
            <w:gridSpan w:val="2"/>
          </w:tcPr>
          <w:p w14:paraId="621C55A6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8" w:type="dxa"/>
          </w:tcPr>
          <w:p w14:paraId="740EBA50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3</w:t>
            </w:r>
          </w:p>
        </w:tc>
        <w:tc>
          <w:tcPr>
            <w:tcW w:w="567" w:type="dxa"/>
          </w:tcPr>
          <w:p w14:paraId="740E7650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69DDC097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0</w:t>
            </w:r>
          </w:p>
        </w:tc>
        <w:tc>
          <w:tcPr>
            <w:tcW w:w="587" w:type="dxa"/>
            <w:gridSpan w:val="2"/>
          </w:tcPr>
          <w:p w14:paraId="7B323F7D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  <w:r w:rsidR="00E80F8B">
              <w:rPr>
                <w:szCs w:val="24"/>
                <w:lang w:val="uk-UA"/>
              </w:rPr>
              <w:t>1</w:t>
            </w:r>
          </w:p>
        </w:tc>
        <w:tc>
          <w:tcPr>
            <w:tcW w:w="689" w:type="dxa"/>
          </w:tcPr>
          <w:p w14:paraId="51BA880F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7C0285C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Pr="00F6508B">
              <w:rPr>
                <w:szCs w:val="24"/>
                <w:lang w:val="uk-UA"/>
              </w:rPr>
              <w:t>2</w:t>
            </w:r>
          </w:p>
        </w:tc>
      </w:tr>
      <w:tr w:rsidR="00E80F8B" w:rsidRPr="00F6508B" w14:paraId="0A49F800" w14:textId="77777777" w:rsidTr="005F01A1">
        <w:trPr>
          <w:trHeight w:val="600"/>
        </w:trPr>
        <w:tc>
          <w:tcPr>
            <w:tcW w:w="2799" w:type="dxa"/>
          </w:tcPr>
          <w:p w14:paraId="4DF68391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05221DF5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08E3F009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  <w:tc>
          <w:tcPr>
            <w:tcW w:w="709" w:type="dxa"/>
          </w:tcPr>
          <w:p w14:paraId="2B7C4D4E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74" w:type="dxa"/>
            <w:gridSpan w:val="2"/>
          </w:tcPr>
          <w:p w14:paraId="5AAE807A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2" w:type="dxa"/>
          </w:tcPr>
          <w:p w14:paraId="7383ABAC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556" w:type="dxa"/>
          </w:tcPr>
          <w:p w14:paraId="1D5DE025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</w:p>
        </w:tc>
        <w:tc>
          <w:tcPr>
            <w:tcW w:w="578" w:type="dxa"/>
            <w:gridSpan w:val="2"/>
          </w:tcPr>
          <w:p w14:paraId="356CAC41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8" w:type="dxa"/>
          </w:tcPr>
          <w:p w14:paraId="25191806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4EBB72EC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  <w:tc>
          <w:tcPr>
            <w:tcW w:w="709" w:type="dxa"/>
          </w:tcPr>
          <w:p w14:paraId="0834B249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87" w:type="dxa"/>
            <w:gridSpan w:val="2"/>
          </w:tcPr>
          <w:p w14:paraId="68A8593B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689" w:type="dxa"/>
          </w:tcPr>
          <w:p w14:paraId="1D742DEA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70" w:type="dxa"/>
          </w:tcPr>
          <w:p w14:paraId="0D1218B1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</w:tr>
      <w:tr w:rsidR="00E80F8B" w:rsidRPr="00F6508B" w14:paraId="741980CB" w14:textId="77777777" w:rsidTr="005F01A1">
        <w:trPr>
          <w:trHeight w:val="567"/>
        </w:trPr>
        <w:tc>
          <w:tcPr>
            <w:tcW w:w="2799" w:type="dxa"/>
          </w:tcPr>
          <w:p w14:paraId="52BBC63B" w14:textId="77777777" w:rsidR="00E80F8B" w:rsidRPr="00F6508B" w:rsidRDefault="00E80F8B" w:rsidP="00EB4788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08B0A20C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7B456D50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17F96CA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  <w:gridSpan w:val="2"/>
          </w:tcPr>
          <w:p w14:paraId="06C89FA0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  <w:gridSpan w:val="2"/>
          </w:tcPr>
          <w:p w14:paraId="59A0613D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78BF5020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8" w:type="dxa"/>
          </w:tcPr>
          <w:p w14:paraId="5E71DC33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5119850A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5B11BBC7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525DB7C1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705F479E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124B76CE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E80F8B" w:rsidRPr="00F6508B" w14:paraId="28A6C1A7" w14:textId="77777777" w:rsidTr="005F01A1">
        <w:trPr>
          <w:trHeight w:val="405"/>
        </w:trPr>
        <w:tc>
          <w:tcPr>
            <w:tcW w:w="2799" w:type="dxa"/>
          </w:tcPr>
          <w:p w14:paraId="116EE249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65EBCBC8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0</w:t>
            </w:r>
          </w:p>
        </w:tc>
        <w:tc>
          <w:tcPr>
            <w:tcW w:w="709" w:type="dxa"/>
          </w:tcPr>
          <w:p w14:paraId="21F59984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en-US"/>
              </w:rPr>
              <w:t>5</w:t>
            </w:r>
          </w:p>
        </w:tc>
        <w:tc>
          <w:tcPr>
            <w:tcW w:w="567" w:type="dxa"/>
          </w:tcPr>
          <w:p w14:paraId="660F18F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6C3DCEE3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1</w:t>
            </w:r>
          </w:p>
        </w:tc>
        <w:tc>
          <w:tcPr>
            <w:tcW w:w="567" w:type="dxa"/>
            <w:gridSpan w:val="2"/>
          </w:tcPr>
          <w:p w14:paraId="1A36D0C7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3F434F0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0A9FC271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2DF32811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6454E4CC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27DA5109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7D638176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6D6A78BC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E80F8B" w:rsidRPr="00F6508B" w14:paraId="17F54DFC" w14:textId="77777777" w:rsidTr="005F01A1">
        <w:trPr>
          <w:trHeight w:val="405"/>
        </w:trPr>
        <w:tc>
          <w:tcPr>
            <w:tcW w:w="2799" w:type="dxa"/>
          </w:tcPr>
          <w:p w14:paraId="205FF92A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1CE67D67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8</w:t>
            </w:r>
          </w:p>
        </w:tc>
        <w:tc>
          <w:tcPr>
            <w:tcW w:w="709" w:type="dxa"/>
          </w:tcPr>
          <w:p w14:paraId="51659449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40F69361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4E80C86E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0</w:t>
            </w:r>
          </w:p>
        </w:tc>
        <w:tc>
          <w:tcPr>
            <w:tcW w:w="567" w:type="dxa"/>
            <w:gridSpan w:val="2"/>
          </w:tcPr>
          <w:p w14:paraId="3D95F5C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D02E0FC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327DE98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2374D2E9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53CBF994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533280CD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538410BD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0C82FB74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E80F8B" w:rsidRPr="00F6508B" w14:paraId="491617D4" w14:textId="77777777" w:rsidTr="005F01A1">
        <w:trPr>
          <w:trHeight w:val="300"/>
        </w:trPr>
        <w:tc>
          <w:tcPr>
            <w:tcW w:w="2799" w:type="dxa"/>
          </w:tcPr>
          <w:p w14:paraId="38BD82E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>Автопоїзди від 12 до 20 т.</w:t>
            </w:r>
          </w:p>
        </w:tc>
        <w:tc>
          <w:tcPr>
            <w:tcW w:w="604" w:type="dxa"/>
          </w:tcPr>
          <w:p w14:paraId="5953C743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7E102C07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4D760ED0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45232E95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  <w:gridSpan w:val="2"/>
          </w:tcPr>
          <w:p w14:paraId="71BEEEFB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44E2FFC1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8" w:type="dxa"/>
          </w:tcPr>
          <w:p w14:paraId="537A709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1B3E5D20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4287494D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5B13DD0C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2413F98A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2D58F75B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E80F8B" w:rsidRPr="00F6508B" w14:paraId="7C27C235" w14:textId="77777777" w:rsidTr="005F01A1">
        <w:trPr>
          <w:trHeight w:val="360"/>
        </w:trPr>
        <w:tc>
          <w:tcPr>
            <w:tcW w:w="2799" w:type="dxa"/>
          </w:tcPr>
          <w:p w14:paraId="6F9CFB93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746C3541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7643EC61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26D0497D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  <w:gridSpan w:val="2"/>
          </w:tcPr>
          <w:p w14:paraId="1FA00AD1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  <w:gridSpan w:val="2"/>
          </w:tcPr>
          <w:p w14:paraId="59CBB590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770133A5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8" w:type="dxa"/>
          </w:tcPr>
          <w:p w14:paraId="04273516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6F2C2F15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0D172B46" w14:textId="77777777" w:rsidR="00E80F8B" w:rsidRPr="00F6508B" w:rsidRDefault="005F01A1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4CE3CC9C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  <w:gridSpan w:val="2"/>
          </w:tcPr>
          <w:p w14:paraId="5A2D4EA4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172EDED8" w14:textId="77777777" w:rsidR="00E80F8B" w:rsidRPr="00F6508B" w:rsidRDefault="00E80F8B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1C525EDF" w14:textId="77777777" w:rsidR="00E80F8B" w:rsidRDefault="00E80F8B" w:rsidP="00E80F8B">
      <w:pPr>
        <w:ind w:left="-1134"/>
        <w:rPr>
          <w:lang w:val="uk-UA"/>
        </w:rPr>
      </w:pPr>
    </w:p>
    <w:p w14:paraId="1F0E4EFB" w14:textId="77777777" w:rsidR="00773B00" w:rsidRDefault="00E80F8B" w:rsidP="00E80F8B">
      <w:pPr>
        <w:ind w:left="-1276" w:firstLine="180"/>
        <w:jc w:val="both"/>
        <w:outlineLvl w:val="0"/>
        <w:rPr>
          <w:sz w:val="28"/>
          <w:szCs w:val="28"/>
          <w:lang w:val="en-US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 w:rsidR="000877ED" w:rsidRPr="00773B00">
        <w:rPr>
          <w:sz w:val="28"/>
          <w:szCs w:val="28"/>
          <w:lang w:val="en-US"/>
        </w:rPr>
        <w:t>Volkswagen</w:t>
      </w:r>
      <w:r w:rsidR="00773B00" w:rsidRPr="00773B00">
        <w:rPr>
          <w:sz w:val="28"/>
          <w:szCs w:val="28"/>
          <w:lang w:val="en-US"/>
        </w:rPr>
        <w:t xml:space="preserve"> </w:t>
      </w:r>
      <w:r w:rsidR="000877ED" w:rsidRPr="00773B00">
        <w:rPr>
          <w:sz w:val="28"/>
          <w:szCs w:val="28"/>
          <w:lang w:val="en-US"/>
        </w:rPr>
        <w:t>Jetta</w:t>
      </w:r>
    </w:p>
    <w:p w14:paraId="02F8AEFB" w14:textId="77777777" w:rsidR="00E80F8B" w:rsidRDefault="00E80F8B" w:rsidP="00E80F8B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195D84B7" w14:textId="77777777" w:rsidR="00B84E79" w:rsidRDefault="00B84E79" w:rsidP="001A59B9">
      <w:pPr>
        <w:ind w:left="-1134"/>
        <w:rPr>
          <w:lang w:val="uk-UA"/>
        </w:rPr>
      </w:pPr>
    </w:p>
    <w:p w14:paraId="33B9166F" w14:textId="77777777" w:rsidR="00C3363D" w:rsidRDefault="00C3363D" w:rsidP="001A59B9">
      <w:pPr>
        <w:ind w:left="-1134"/>
        <w:rPr>
          <w:lang w:val="uk-UA"/>
        </w:rPr>
      </w:pPr>
    </w:p>
    <w:p w14:paraId="5E9E6269" w14:textId="77777777" w:rsidR="00C3363D" w:rsidRDefault="00C3363D" w:rsidP="001A59B9">
      <w:pPr>
        <w:ind w:left="-1134"/>
        <w:rPr>
          <w:lang w:val="uk-UA"/>
        </w:rPr>
      </w:pPr>
    </w:p>
    <w:p w14:paraId="7D3237EC" w14:textId="77777777" w:rsidR="00C3363D" w:rsidRDefault="00FC05CF" w:rsidP="00FC05CF">
      <w:pPr>
        <w:tabs>
          <w:tab w:val="left" w:pos="6330"/>
        </w:tabs>
        <w:ind w:left="-1134"/>
        <w:rPr>
          <w:lang w:val="uk-UA"/>
        </w:rPr>
      </w:pPr>
      <w:r>
        <w:rPr>
          <w:lang w:val="uk-UA"/>
        </w:rPr>
        <w:tab/>
      </w:r>
    </w:p>
    <w:p w14:paraId="0A985A84" w14:textId="77777777" w:rsidR="00C3363D" w:rsidRDefault="00C3363D" w:rsidP="001A59B9">
      <w:pPr>
        <w:ind w:left="-1134"/>
        <w:rPr>
          <w:lang w:val="uk-UA"/>
        </w:rPr>
      </w:pPr>
    </w:p>
    <w:p w14:paraId="11D51E26" w14:textId="77777777" w:rsidR="00C3363D" w:rsidRDefault="00C3363D" w:rsidP="001A59B9">
      <w:pPr>
        <w:ind w:left="-1134"/>
        <w:rPr>
          <w:lang w:val="uk-UA"/>
        </w:rPr>
      </w:pPr>
    </w:p>
    <w:p w14:paraId="37F24104" w14:textId="77777777" w:rsidR="00C3363D" w:rsidRDefault="00C3363D" w:rsidP="001A59B9">
      <w:pPr>
        <w:ind w:left="-1134"/>
        <w:rPr>
          <w:lang w:val="uk-UA"/>
        </w:rPr>
      </w:pPr>
    </w:p>
    <w:p w14:paraId="63B50C8B" w14:textId="77777777" w:rsidR="00C3363D" w:rsidRDefault="00C3363D" w:rsidP="001A59B9">
      <w:pPr>
        <w:ind w:left="-1134"/>
        <w:rPr>
          <w:lang w:val="uk-UA"/>
        </w:rPr>
      </w:pPr>
    </w:p>
    <w:p w14:paraId="33AF2563" w14:textId="77777777" w:rsidR="00C3363D" w:rsidRDefault="00C3363D" w:rsidP="001A59B9">
      <w:pPr>
        <w:ind w:left="-1134"/>
        <w:rPr>
          <w:lang w:val="uk-UA"/>
        </w:rPr>
      </w:pPr>
    </w:p>
    <w:p w14:paraId="613A083A" w14:textId="77777777" w:rsidR="00C3363D" w:rsidRDefault="00C3363D" w:rsidP="001A59B9">
      <w:pPr>
        <w:ind w:left="-1134"/>
        <w:rPr>
          <w:lang w:val="uk-UA"/>
        </w:rPr>
      </w:pPr>
    </w:p>
    <w:p w14:paraId="0A5A7AEE" w14:textId="77777777" w:rsidR="00773B00" w:rsidRDefault="00773B00" w:rsidP="001A59B9">
      <w:pPr>
        <w:ind w:left="-1134"/>
        <w:rPr>
          <w:lang w:val="uk-UA"/>
        </w:rPr>
      </w:pPr>
    </w:p>
    <w:p w14:paraId="4C2AB87A" w14:textId="77777777" w:rsidR="00773B00" w:rsidRDefault="00773B00" w:rsidP="001A59B9">
      <w:pPr>
        <w:ind w:left="-1134"/>
        <w:rPr>
          <w:lang w:val="uk-UA"/>
        </w:rPr>
      </w:pPr>
    </w:p>
    <w:p w14:paraId="1DF40D1E" w14:textId="77777777" w:rsidR="00773B00" w:rsidRDefault="00773B00" w:rsidP="001A59B9">
      <w:pPr>
        <w:ind w:left="-1134"/>
        <w:rPr>
          <w:lang w:val="uk-UA"/>
        </w:rPr>
      </w:pPr>
    </w:p>
    <w:p w14:paraId="36A807D9" w14:textId="77777777" w:rsidR="00773B00" w:rsidRDefault="00773B00" w:rsidP="001A59B9">
      <w:pPr>
        <w:ind w:left="-1134"/>
        <w:rPr>
          <w:lang w:val="uk-UA"/>
        </w:rPr>
      </w:pPr>
    </w:p>
    <w:p w14:paraId="6741E267" w14:textId="77777777" w:rsidR="00773B00" w:rsidRDefault="00773B00" w:rsidP="001A59B9">
      <w:pPr>
        <w:ind w:left="-1134"/>
        <w:rPr>
          <w:lang w:val="uk-UA"/>
        </w:rPr>
      </w:pPr>
    </w:p>
    <w:p w14:paraId="659769B3" w14:textId="77777777" w:rsidR="00773B00" w:rsidRDefault="00773B00" w:rsidP="001A59B9">
      <w:pPr>
        <w:ind w:left="-1134"/>
        <w:rPr>
          <w:lang w:val="uk-UA"/>
        </w:rPr>
      </w:pPr>
    </w:p>
    <w:p w14:paraId="7CBEE186" w14:textId="77777777" w:rsidR="00773B00" w:rsidRDefault="00773B00" w:rsidP="001A59B9">
      <w:pPr>
        <w:ind w:left="-1134"/>
        <w:rPr>
          <w:lang w:val="uk-UA"/>
        </w:rPr>
      </w:pPr>
    </w:p>
    <w:p w14:paraId="41DEC84B" w14:textId="77777777" w:rsidR="00773B00" w:rsidRDefault="00773B00" w:rsidP="001A59B9">
      <w:pPr>
        <w:ind w:left="-1134"/>
        <w:rPr>
          <w:lang w:val="uk-UA"/>
        </w:rPr>
      </w:pPr>
    </w:p>
    <w:p w14:paraId="1AB6AD68" w14:textId="77777777" w:rsidR="00773B00" w:rsidRDefault="00773B00" w:rsidP="001A59B9">
      <w:pPr>
        <w:ind w:left="-1134"/>
        <w:rPr>
          <w:lang w:val="uk-UA"/>
        </w:rPr>
      </w:pPr>
    </w:p>
    <w:p w14:paraId="6D271F2F" w14:textId="77777777" w:rsidR="00773B00" w:rsidRDefault="00773B00" w:rsidP="001A59B9">
      <w:pPr>
        <w:ind w:left="-1134"/>
        <w:rPr>
          <w:lang w:val="uk-UA"/>
        </w:rPr>
      </w:pPr>
    </w:p>
    <w:p w14:paraId="10E434F4" w14:textId="77777777" w:rsidR="00773B00" w:rsidRDefault="00773B00" w:rsidP="001A59B9">
      <w:pPr>
        <w:ind w:left="-1134"/>
        <w:rPr>
          <w:lang w:val="uk-UA"/>
        </w:rPr>
      </w:pPr>
    </w:p>
    <w:p w14:paraId="1DD03741" w14:textId="77777777" w:rsidR="00773B00" w:rsidRDefault="00773B00" w:rsidP="001A59B9">
      <w:pPr>
        <w:ind w:left="-1134"/>
        <w:rPr>
          <w:lang w:val="uk-UA"/>
        </w:rPr>
      </w:pPr>
    </w:p>
    <w:p w14:paraId="57E47E72" w14:textId="77777777" w:rsidR="00773B00" w:rsidRDefault="00773B00" w:rsidP="001A59B9">
      <w:pPr>
        <w:ind w:left="-1134"/>
        <w:rPr>
          <w:lang w:val="uk-UA"/>
        </w:rPr>
      </w:pPr>
    </w:p>
    <w:p w14:paraId="73D3C057" w14:textId="77777777" w:rsidR="00C3363D" w:rsidRDefault="00C3363D" w:rsidP="001A59B9">
      <w:pPr>
        <w:ind w:left="-1134"/>
        <w:rPr>
          <w:lang w:val="uk-UA"/>
        </w:rPr>
      </w:pPr>
      <w:r>
        <w:rPr>
          <w:lang w:val="uk-UA"/>
        </w:rPr>
        <w:lastRenderedPageBreak/>
        <w:t xml:space="preserve">Варіант </w:t>
      </w:r>
      <w:r w:rsidR="00E80F8B" w:rsidRPr="00E80F8B">
        <w:t>6</w:t>
      </w:r>
      <w:r w:rsidR="00867709">
        <w:rPr>
          <w:lang w:val="uk-UA"/>
        </w:rPr>
        <w:t xml:space="preserve"> Перехрестя </w:t>
      </w:r>
      <w:r>
        <w:rPr>
          <w:lang w:val="uk-UA"/>
        </w:rPr>
        <w:t xml:space="preserve">Проспект </w:t>
      </w:r>
      <w:r w:rsidR="00867709">
        <w:rPr>
          <w:lang w:val="uk-UA"/>
        </w:rPr>
        <w:t>Н</w:t>
      </w:r>
      <w:r>
        <w:rPr>
          <w:lang w:val="uk-UA"/>
        </w:rPr>
        <w:t>езалежності і вулиця Східна</w:t>
      </w:r>
    </w:p>
    <w:p w14:paraId="1D86BD26" w14:textId="77777777" w:rsidR="00C3363D" w:rsidRDefault="00867709" w:rsidP="00D26A71">
      <w:pPr>
        <w:ind w:left="-1134"/>
        <w:jc w:val="center"/>
        <w:rPr>
          <w:lang w:val="uk-UA"/>
        </w:rPr>
      </w:pPr>
      <w:r>
        <w:object w:dxaOrig="9135" w:dyaOrig="8275" w14:anchorId="1357D73E">
          <v:shape id="_x0000_i1030" type="#_x0000_t75" style="width:456.6pt;height:414pt" o:ole="">
            <v:imagedata r:id="rId14" o:title=""/>
          </v:shape>
          <o:OLEObject Type="Embed" ProgID="Visio.Drawing.11" ShapeID="_x0000_i1030" DrawAspect="Content" ObjectID="_1820381773" r:id="rId15"/>
        </w:object>
      </w:r>
    </w:p>
    <w:p w14:paraId="551311E0" w14:textId="77777777" w:rsidR="00C3363D" w:rsidRDefault="00C3363D" w:rsidP="001A59B9">
      <w:pPr>
        <w:ind w:left="-1134"/>
        <w:rPr>
          <w:lang w:val="uk-UA"/>
        </w:rPr>
      </w:pPr>
    </w:p>
    <w:tbl>
      <w:tblPr>
        <w:tblW w:w="0" w:type="auto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567"/>
        <w:gridCol w:w="7"/>
        <w:gridCol w:w="702"/>
        <w:gridCol w:w="708"/>
        <w:gridCol w:w="567"/>
        <w:gridCol w:w="567"/>
        <w:gridCol w:w="567"/>
        <w:gridCol w:w="709"/>
        <w:gridCol w:w="567"/>
        <w:gridCol w:w="20"/>
        <w:gridCol w:w="689"/>
        <w:gridCol w:w="570"/>
      </w:tblGrid>
      <w:tr w:rsidR="00867709" w:rsidRPr="00F6508B" w14:paraId="265BCCBE" w14:textId="77777777" w:rsidTr="00EB4788">
        <w:trPr>
          <w:trHeight w:val="495"/>
        </w:trPr>
        <w:tc>
          <w:tcPr>
            <w:tcW w:w="2799" w:type="dxa"/>
            <w:vMerge w:val="restart"/>
          </w:tcPr>
          <w:p w14:paraId="57A1AB9F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7553" w:type="dxa"/>
            <w:gridSpan w:val="14"/>
          </w:tcPr>
          <w:p w14:paraId="7041C627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867709" w:rsidRPr="00F6508B" w14:paraId="1C6AA3A6" w14:textId="77777777" w:rsidTr="00867709">
        <w:trPr>
          <w:trHeight w:val="330"/>
        </w:trPr>
        <w:tc>
          <w:tcPr>
            <w:tcW w:w="2799" w:type="dxa"/>
            <w:vMerge/>
          </w:tcPr>
          <w:p w14:paraId="2ACA5131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2E99992C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5595F4B1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574" w:type="dxa"/>
            <w:gridSpan w:val="2"/>
          </w:tcPr>
          <w:p w14:paraId="74D8FD9E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д</w:t>
            </w:r>
          </w:p>
        </w:tc>
        <w:tc>
          <w:tcPr>
            <w:tcW w:w="702" w:type="dxa"/>
          </w:tcPr>
          <w:p w14:paraId="43869600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8" w:type="dxa"/>
          </w:tcPr>
          <w:p w14:paraId="1D3564BB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д</w:t>
            </w:r>
          </w:p>
        </w:tc>
        <w:tc>
          <w:tcPr>
            <w:tcW w:w="567" w:type="dxa"/>
          </w:tcPr>
          <w:p w14:paraId="24660E89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567" w:type="dxa"/>
          </w:tcPr>
          <w:p w14:paraId="7A4864E0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д</w:t>
            </w:r>
          </w:p>
        </w:tc>
        <w:tc>
          <w:tcPr>
            <w:tcW w:w="567" w:type="dxa"/>
          </w:tcPr>
          <w:p w14:paraId="4652CDAD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709" w:type="dxa"/>
          </w:tcPr>
          <w:p w14:paraId="71A939B1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  <w:tc>
          <w:tcPr>
            <w:tcW w:w="587" w:type="dxa"/>
            <w:gridSpan w:val="2"/>
          </w:tcPr>
          <w:p w14:paraId="04171EF6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в</w:t>
            </w:r>
          </w:p>
        </w:tc>
        <w:tc>
          <w:tcPr>
            <w:tcW w:w="689" w:type="dxa"/>
          </w:tcPr>
          <w:p w14:paraId="060B66F6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а</w:t>
            </w:r>
          </w:p>
        </w:tc>
        <w:tc>
          <w:tcPr>
            <w:tcW w:w="570" w:type="dxa"/>
          </w:tcPr>
          <w:p w14:paraId="7E79A98E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с</w:t>
            </w:r>
          </w:p>
        </w:tc>
      </w:tr>
      <w:tr w:rsidR="00867709" w:rsidRPr="00F6508B" w14:paraId="23ABEA68" w14:textId="77777777" w:rsidTr="00867709">
        <w:trPr>
          <w:trHeight w:val="330"/>
        </w:trPr>
        <w:tc>
          <w:tcPr>
            <w:tcW w:w="2799" w:type="dxa"/>
          </w:tcPr>
          <w:p w14:paraId="4214E2E8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3651C2B0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79A69CB2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574" w:type="dxa"/>
            <w:gridSpan w:val="2"/>
          </w:tcPr>
          <w:p w14:paraId="07D652CD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702" w:type="dxa"/>
          </w:tcPr>
          <w:p w14:paraId="443338F2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8" w:type="dxa"/>
          </w:tcPr>
          <w:p w14:paraId="7C1C77C6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6B2BDB4B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0C88A989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71DCA5CA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38D118FD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  <w:tc>
          <w:tcPr>
            <w:tcW w:w="587" w:type="dxa"/>
            <w:gridSpan w:val="2"/>
          </w:tcPr>
          <w:p w14:paraId="48B87D3F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689" w:type="dxa"/>
          </w:tcPr>
          <w:p w14:paraId="68A9C3D5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2</w:t>
            </w:r>
          </w:p>
        </w:tc>
        <w:tc>
          <w:tcPr>
            <w:tcW w:w="570" w:type="dxa"/>
          </w:tcPr>
          <w:p w14:paraId="53CABC70" w14:textId="77777777" w:rsidR="00867709" w:rsidRPr="00F6508B" w:rsidRDefault="00867709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3</w:t>
            </w:r>
          </w:p>
        </w:tc>
      </w:tr>
      <w:tr w:rsidR="00867709" w:rsidRPr="00F6508B" w14:paraId="1924486B" w14:textId="77777777" w:rsidTr="00867709">
        <w:tc>
          <w:tcPr>
            <w:tcW w:w="2799" w:type="dxa"/>
          </w:tcPr>
          <w:p w14:paraId="154C69D5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2F84BFE3" w14:textId="77777777" w:rsidR="00867709" w:rsidRPr="00F6508B" w:rsidRDefault="00867709" w:rsidP="00867709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80</w:t>
            </w:r>
          </w:p>
        </w:tc>
        <w:tc>
          <w:tcPr>
            <w:tcW w:w="709" w:type="dxa"/>
          </w:tcPr>
          <w:p w14:paraId="12C22116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1</w:t>
            </w:r>
          </w:p>
        </w:tc>
        <w:tc>
          <w:tcPr>
            <w:tcW w:w="574" w:type="dxa"/>
            <w:gridSpan w:val="2"/>
          </w:tcPr>
          <w:p w14:paraId="3C7C169E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3</w:t>
            </w:r>
          </w:p>
        </w:tc>
        <w:tc>
          <w:tcPr>
            <w:tcW w:w="702" w:type="dxa"/>
          </w:tcPr>
          <w:p w14:paraId="7F7C8C21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76</w:t>
            </w:r>
          </w:p>
        </w:tc>
        <w:tc>
          <w:tcPr>
            <w:tcW w:w="708" w:type="dxa"/>
          </w:tcPr>
          <w:p w14:paraId="6818BAEF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83</w:t>
            </w:r>
          </w:p>
        </w:tc>
        <w:tc>
          <w:tcPr>
            <w:tcW w:w="567" w:type="dxa"/>
          </w:tcPr>
          <w:p w14:paraId="17C840DD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</w:t>
            </w:r>
          </w:p>
        </w:tc>
        <w:tc>
          <w:tcPr>
            <w:tcW w:w="567" w:type="dxa"/>
          </w:tcPr>
          <w:p w14:paraId="786D102F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3</w:t>
            </w:r>
          </w:p>
        </w:tc>
        <w:tc>
          <w:tcPr>
            <w:tcW w:w="567" w:type="dxa"/>
          </w:tcPr>
          <w:p w14:paraId="0B12DA3B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6D4AC659" w14:textId="77777777" w:rsidR="00867709" w:rsidRPr="00F6508B" w:rsidRDefault="00DA71CE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1</w:t>
            </w:r>
          </w:p>
        </w:tc>
        <w:tc>
          <w:tcPr>
            <w:tcW w:w="587" w:type="dxa"/>
            <w:gridSpan w:val="2"/>
          </w:tcPr>
          <w:p w14:paraId="68A83805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4</w:t>
            </w:r>
          </w:p>
        </w:tc>
        <w:tc>
          <w:tcPr>
            <w:tcW w:w="689" w:type="dxa"/>
          </w:tcPr>
          <w:p w14:paraId="187A030B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2</w:t>
            </w:r>
          </w:p>
        </w:tc>
        <w:tc>
          <w:tcPr>
            <w:tcW w:w="570" w:type="dxa"/>
          </w:tcPr>
          <w:p w14:paraId="1BD36DB4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</w:tr>
      <w:tr w:rsidR="00DA71CE" w:rsidRPr="00F6508B" w14:paraId="391C3462" w14:textId="77777777" w:rsidTr="00867709">
        <w:trPr>
          <w:trHeight w:val="675"/>
        </w:trPr>
        <w:tc>
          <w:tcPr>
            <w:tcW w:w="2799" w:type="dxa"/>
          </w:tcPr>
          <w:p w14:paraId="1FFAE2ED" w14:textId="77777777" w:rsidR="00DA71CE" w:rsidRPr="00F6508B" w:rsidRDefault="00DA71CE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76E05E75" w14:textId="77777777" w:rsidR="00DA71CE" w:rsidRPr="00F6508B" w:rsidRDefault="00DA71CE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1894AFD5" w14:textId="77777777" w:rsidR="00DA71CE" w:rsidRPr="00F6508B" w:rsidRDefault="00DA71CE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0</w:t>
            </w:r>
          </w:p>
        </w:tc>
        <w:tc>
          <w:tcPr>
            <w:tcW w:w="709" w:type="dxa"/>
          </w:tcPr>
          <w:p w14:paraId="1B2A45A3" w14:textId="77777777" w:rsidR="00DA71CE" w:rsidRPr="00F6508B" w:rsidRDefault="00DA71CE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4</w:t>
            </w:r>
          </w:p>
        </w:tc>
        <w:tc>
          <w:tcPr>
            <w:tcW w:w="574" w:type="dxa"/>
            <w:gridSpan w:val="2"/>
          </w:tcPr>
          <w:p w14:paraId="3FBE4E17" w14:textId="77777777" w:rsidR="00DA71CE" w:rsidRPr="00F6508B" w:rsidRDefault="00DA71CE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702" w:type="dxa"/>
          </w:tcPr>
          <w:p w14:paraId="02C693F6" w14:textId="77777777" w:rsidR="00DA71CE" w:rsidRPr="00F6508B" w:rsidRDefault="00DA71CE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0</w:t>
            </w:r>
          </w:p>
        </w:tc>
        <w:tc>
          <w:tcPr>
            <w:tcW w:w="708" w:type="dxa"/>
          </w:tcPr>
          <w:p w14:paraId="17270269" w14:textId="77777777" w:rsidR="00DA71CE" w:rsidRPr="00F6508B" w:rsidRDefault="00DA71CE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3</w:t>
            </w:r>
          </w:p>
        </w:tc>
        <w:tc>
          <w:tcPr>
            <w:tcW w:w="567" w:type="dxa"/>
          </w:tcPr>
          <w:p w14:paraId="4E9438E8" w14:textId="77777777" w:rsidR="00DA71CE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2758070E" w14:textId="77777777" w:rsidR="00DA71CE" w:rsidRPr="00F6508B" w:rsidRDefault="00DA71CE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  <w:r w:rsidR="0069355A">
              <w:rPr>
                <w:szCs w:val="24"/>
                <w:lang w:val="uk-UA"/>
              </w:rPr>
              <w:t>0</w:t>
            </w:r>
          </w:p>
        </w:tc>
        <w:tc>
          <w:tcPr>
            <w:tcW w:w="567" w:type="dxa"/>
          </w:tcPr>
          <w:p w14:paraId="771377B4" w14:textId="77777777" w:rsidR="00DA71CE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</w:p>
        </w:tc>
        <w:tc>
          <w:tcPr>
            <w:tcW w:w="709" w:type="dxa"/>
          </w:tcPr>
          <w:p w14:paraId="40E42981" w14:textId="77777777" w:rsidR="00DA71CE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5</w:t>
            </w:r>
          </w:p>
        </w:tc>
        <w:tc>
          <w:tcPr>
            <w:tcW w:w="587" w:type="dxa"/>
            <w:gridSpan w:val="2"/>
          </w:tcPr>
          <w:p w14:paraId="0C19101C" w14:textId="77777777" w:rsidR="00DA71CE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3</w:t>
            </w:r>
          </w:p>
        </w:tc>
        <w:tc>
          <w:tcPr>
            <w:tcW w:w="689" w:type="dxa"/>
          </w:tcPr>
          <w:p w14:paraId="388BB845" w14:textId="77777777" w:rsidR="00DA71CE" w:rsidRPr="00F6508B" w:rsidRDefault="00DA71CE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4</w:t>
            </w:r>
          </w:p>
        </w:tc>
        <w:tc>
          <w:tcPr>
            <w:tcW w:w="570" w:type="dxa"/>
          </w:tcPr>
          <w:p w14:paraId="63290E73" w14:textId="77777777" w:rsidR="00DA71CE" w:rsidRPr="00F6508B" w:rsidRDefault="00DA71CE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-</w:t>
            </w:r>
          </w:p>
        </w:tc>
      </w:tr>
      <w:tr w:rsidR="00867709" w:rsidRPr="00F6508B" w14:paraId="44A2D07F" w14:textId="77777777" w:rsidTr="00867709">
        <w:trPr>
          <w:trHeight w:val="619"/>
        </w:trPr>
        <w:tc>
          <w:tcPr>
            <w:tcW w:w="2799" w:type="dxa"/>
          </w:tcPr>
          <w:p w14:paraId="0A126EF1" w14:textId="77777777" w:rsidR="00867709" w:rsidRPr="00F6508B" w:rsidRDefault="00867709" w:rsidP="00EB4788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0036D724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9</w:t>
            </w:r>
          </w:p>
        </w:tc>
        <w:tc>
          <w:tcPr>
            <w:tcW w:w="709" w:type="dxa"/>
          </w:tcPr>
          <w:p w14:paraId="52E82D69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1</w:t>
            </w:r>
          </w:p>
        </w:tc>
        <w:tc>
          <w:tcPr>
            <w:tcW w:w="574" w:type="dxa"/>
            <w:gridSpan w:val="2"/>
          </w:tcPr>
          <w:p w14:paraId="3022EADE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1</w:t>
            </w:r>
          </w:p>
        </w:tc>
        <w:tc>
          <w:tcPr>
            <w:tcW w:w="702" w:type="dxa"/>
          </w:tcPr>
          <w:p w14:paraId="469900B8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</w:p>
        </w:tc>
        <w:tc>
          <w:tcPr>
            <w:tcW w:w="708" w:type="dxa"/>
          </w:tcPr>
          <w:p w14:paraId="76BD63EA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  <w:r w:rsidR="00867709"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5AAEF660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052EB026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3</w:t>
            </w:r>
          </w:p>
        </w:tc>
        <w:tc>
          <w:tcPr>
            <w:tcW w:w="567" w:type="dxa"/>
          </w:tcPr>
          <w:p w14:paraId="6B284B2A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03D86E4B" w14:textId="77777777" w:rsidR="00867709" w:rsidRPr="00F6508B" w:rsidRDefault="00867709" w:rsidP="0069355A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="0069355A">
              <w:rPr>
                <w:szCs w:val="24"/>
                <w:lang w:val="uk-UA"/>
              </w:rPr>
              <w:t>6</w:t>
            </w:r>
          </w:p>
        </w:tc>
        <w:tc>
          <w:tcPr>
            <w:tcW w:w="587" w:type="dxa"/>
            <w:gridSpan w:val="2"/>
          </w:tcPr>
          <w:p w14:paraId="210BD33E" w14:textId="77777777" w:rsidR="00867709" w:rsidRPr="00F6508B" w:rsidRDefault="00867709" w:rsidP="0069355A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  <w:r w:rsidR="0069355A">
              <w:rPr>
                <w:szCs w:val="24"/>
                <w:lang w:val="uk-UA"/>
              </w:rPr>
              <w:t>5</w:t>
            </w:r>
          </w:p>
        </w:tc>
        <w:tc>
          <w:tcPr>
            <w:tcW w:w="689" w:type="dxa"/>
          </w:tcPr>
          <w:p w14:paraId="5DB3BA81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5306BD8E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Pr="00F6508B">
              <w:rPr>
                <w:szCs w:val="24"/>
                <w:lang w:val="uk-UA"/>
              </w:rPr>
              <w:t>2</w:t>
            </w:r>
          </w:p>
        </w:tc>
      </w:tr>
      <w:tr w:rsidR="0069355A" w:rsidRPr="00F6508B" w14:paraId="006DB201" w14:textId="77777777" w:rsidTr="00867709">
        <w:trPr>
          <w:trHeight w:val="600"/>
        </w:trPr>
        <w:tc>
          <w:tcPr>
            <w:tcW w:w="2799" w:type="dxa"/>
          </w:tcPr>
          <w:p w14:paraId="35255ECC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75B27699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5A7CB827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0</w:t>
            </w:r>
          </w:p>
        </w:tc>
        <w:tc>
          <w:tcPr>
            <w:tcW w:w="709" w:type="dxa"/>
          </w:tcPr>
          <w:p w14:paraId="7DB191A5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574" w:type="dxa"/>
            <w:gridSpan w:val="2"/>
          </w:tcPr>
          <w:p w14:paraId="202D7336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2" w:type="dxa"/>
          </w:tcPr>
          <w:p w14:paraId="0AA9934C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</w:t>
            </w:r>
          </w:p>
        </w:tc>
        <w:tc>
          <w:tcPr>
            <w:tcW w:w="708" w:type="dxa"/>
          </w:tcPr>
          <w:p w14:paraId="26847253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8</w:t>
            </w:r>
          </w:p>
        </w:tc>
        <w:tc>
          <w:tcPr>
            <w:tcW w:w="567" w:type="dxa"/>
          </w:tcPr>
          <w:p w14:paraId="422297F8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442CD950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</w:t>
            </w:r>
          </w:p>
        </w:tc>
        <w:tc>
          <w:tcPr>
            <w:tcW w:w="567" w:type="dxa"/>
          </w:tcPr>
          <w:p w14:paraId="0799B233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3</w:t>
            </w:r>
          </w:p>
        </w:tc>
        <w:tc>
          <w:tcPr>
            <w:tcW w:w="709" w:type="dxa"/>
          </w:tcPr>
          <w:p w14:paraId="2E5603BA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587" w:type="dxa"/>
            <w:gridSpan w:val="2"/>
          </w:tcPr>
          <w:p w14:paraId="34D9CF10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2</w:t>
            </w:r>
          </w:p>
        </w:tc>
        <w:tc>
          <w:tcPr>
            <w:tcW w:w="689" w:type="dxa"/>
          </w:tcPr>
          <w:p w14:paraId="22E96025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  <w:tc>
          <w:tcPr>
            <w:tcW w:w="570" w:type="dxa"/>
          </w:tcPr>
          <w:p w14:paraId="6E1A4248" w14:textId="77777777" w:rsidR="0069355A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7</w:t>
            </w:r>
          </w:p>
        </w:tc>
      </w:tr>
      <w:tr w:rsidR="00867709" w:rsidRPr="00F6508B" w14:paraId="7891ED55" w14:textId="77777777" w:rsidTr="00DA71CE">
        <w:trPr>
          <w:trHeight w:val="567"/>
        </w:trPr>
        <w:tc>
          <w:tcPr>
            <w:tcW w:w="2799" w:type="dxa"/>
          </w:tcPr>
          <w:p w14:paraId="0B528EEF" w14:textId="77777777" w:rsidR="00867709" w:rsidRPr="00F6508B" w:rsidRDefault="00867709" w:rsidP="00EB4788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79420DA3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76120F00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2DD66112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  <w:gridSpan w:val="2"/>
          </w:tcPr>
          <w:p w14:paraId="1456C2F0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8" w:type="dxa"/>
          </w:tcPr>
          <w:p w14:paraId="5F812B08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795CB46F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7483010E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60CC644E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</w:tcPr>
          <w:p w14:paraId="1C30E5AC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1AE7A917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  <w:gridSpan w:val="2"/>
          </w:tcPr>
          <w:p w14:paraId="444E9446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70" w:type="dxa"/>
          </w:tcPr>
          <w:p w14:paraId="159B0EC2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  <w:tr w:rsidR="00867709" w:rsidRPr="00F6508B" w14:paraId="49352D68" w14:textId="77777777" w:rsidTr="00DA71CE">
        <w:trPr>
          <w:trHeight w:val="405"/>
        </w:trPr>
        <w:tc>
          <w:tcPr>
            <w:tcW w:w="2799" w:type="dxa"/>
          </w:tcPr>
          <w:p w14:paraId="114AD350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7E995A3B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6</w:t>
            </w:r>
          </w:p>
        </w:tc>
        <w:tc>
          <w:tcPr>
            <w:tcW w:w="709" w:type="dxa"/>
          </w:tcPr>
          <w:p w14:paraId="5C279626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75B80E70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310EC856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3</w:t>
            </w:r>
          </w:p>
        </w:tc>
        <w:tc>
          <w:tcPr>
            <w:tcW w:w="708" w:type="dxa"/>
          </w:tcPr>
          <w:p w14:paraId="1F286994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6C67208A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B583CCD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13216941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03CFA1DB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F810DB9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24F850C5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653F51E2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867709" w:rsidRPr="00F6508B" w14:paraId="4CB31B91" w14:textId="77777777" w:rsidTr="00DA71CE">
        <w:trPr>
          <w:trHeight w:val="405"/>
        </w:trPr>
        <w:tc>
          <w:tcPr>
            <w:tcW w:w="2799" w:type="dxa"/>
          </w:tcPr>
          <w:p w14:paraId="181BD49D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7EB838BD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7C65A337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62337F39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6CA48C7D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7FAE8EFE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66B0A294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2159EECB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122AB239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0B03EB55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067DF51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1BEEEC30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37E7A509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867709" w:rsidRPr="00F6508B" w14:paraId="6FAE51CA" w14:textId="77777777" w:rsidTr="00DA71CE">
        <w:trPr>
          <w:trHeight w:val="300"/>
        </w:trPr>
        <w:tc>
          <w:tcPr>
            <w:tcW w:w="2799" w:type="dxa"/>
          </w:tcPr>
          <w:p w14:paraId="0E356697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>Автопоїзди від 12 до 20 т.</w:t>
            </w:r>
          </w:p>
        </w:tc>
        <w:tc>
          <w:tcPr>
            <w:tcW w:w="604" w:type="dxa"/>
          </w:tcPr>
          <w:p w14:paraId="31AD6B53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64FB1908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0FFC257F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57372797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8" w:type="dxa"/>
          </w:tcPr>
          <w:p w14:paraId="79F6BD5E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09CBC679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6989C53B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656047E4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39B2DF67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1E3149A3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63E2B62C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0B73AC86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867709" w:rsidRPr="00F6508B" w14:paraId="0AFEB1A6" w14:textId="77777777" w:rsidTr="00DA71CE">
        <w:trPr>
          <w:trHeight w:val="360"/>
        </w:trPr>
        <w:tc>
          <w:tcPr>
            <w:tcW w:w="2799" w:type="dxa"/>
          </w:tcPr>
          <w:p w14:paraId="0D84ACAB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35E0E062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0F0CD54A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7A5F2882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  <w:gridSpan w:val="2"/>
          </w:tcPr>
          <w:p w14:paraId="2FA1FF02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8" w:type="dxa"/>
          </w:tcPr>
          <w:p w14:paraId="74C0CC43" w14:textId="77777777" w:rsidR="00867709" w:rsidRPr="00F6508B" w:rsidRDefault="0069355A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23690CB2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1018C0F0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20AE7A7A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609D5224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0E651549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  <w:gridSpan w:val="2"/>
          </w:tcPr>
          <w:p w14:paraId="56EE3BB4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0C754C59" w14:textId="77777777" w:rsidR="00867709" w:rsidRPr="00F6508B" w:rsidRDefault="0086770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67F1F36F" w14:textId="77777777" w:rsidR="00867709" w:rsidRDefault="00867709" w:rsidP="00867709">
      <w:pPr>
        <w:ind w:left="-1134"/>
        <w:rPr>
          <w:lang w:val="uk-UA"/>
        </w:rPr>
      </w:pPr>
    </w:p>
    <w:p w14:paraId="4814EA20" w14:textId="77777777" w:rsidR="00867709" w:rsidRDefault="00867709" w:rsidP="00867709">
      <w:pPr>
        <w:ind w:left="-1276" w:firstLine="180"/>
        <w:jc w:val="both"/>
        <w:outlineLvl w:val="0"/>
        <w:rPr>
          <w:sz w:val="28"/>
          <w:szCs w:val="28"/>
          <w:lang w:val="en-US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 w:rsidR="000877ED" w:rsidRPr="00773B00">
        <w:rPr>
          <w:sz w:val="28"/>
          <w:szCs w:val="28"/>
          <w:lang w:val="en-US"/>
        </w:rPr>
        <w:t>Volkswagen</w:t>
      </w:r>
      <w:r w:rsidRPr="00773B00">
        <w:rPr>
          <w:sz w:val="28"/>
          <w:szCs w:val="28"/>
          <w:lang w:val="en-US"/>
        </w:rPr>
        <w:t xml:space="preserve"> </w:t>
      </w:r>
      <w:r w:rsidR="000877ED" w:rsidRPr="00773B00">
        <w:rPr>
          <w:sz w:val="28"/>
          <w:szCs w:val="28"/>
          <w:lang w:val="en-US"/>
        </w:rPr>
        <w:t>Jetta</w:t>
      </w:r>
    </w:p>
    <w:p w14:paraId="6566B0AE" w14:textId="77777777" w:rsidR="00867709" w:rsidRDefault="00867709" w:rsidP="00867709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2F94E1FF" w14:textId="77777777" w:rsidR="00C3363D" w:rsidRDefault="00C3363D" w:rsidP="001A59B9">
      <w:pPr>
        <w:ind w:left="-1134"/>
        <w:rPr>
          <w:lang w:val="uk-UA"/>
        </w:rPr>
      </w:pPr>
    </w:p>
    <w:p w14:paraId="7DAEC4DB" w14:textId="77777777" w:rsidR="00C3363D" w:rsidRDefault="00C3363D" w:rsidP="001A59B9">
      <w:pPr>
        <w:ind w:left="-1134"/>
        <w:rPr>
          <w:lang w:val="uk-UA"/>
        </w:rPr>
      </w:pPr>
    </w:p>
    <w:p w14:paraId="34C301DE" w14:textId="77777777" w:rsidR="00C3363D" w:rsidRDefault="00C3363D" w:rsidP="001A59B9">
      <w:pPr>
        <w:ind w:left="-1134"/>
        <w:rPr>
          <w:lang w:val="uk-UA"/>
        </w:rPr>
      </w:pPr>
    </w:p>
    <w:p w14:paraId="382B6250" w14:textId="77777777" w:rsidR="00C3363D" w:rsidRDefault="00C3363D" w:rsidP="001A59B9">
      <w:pPr>
        <w:ind w:left="-1134"/>
        <w:rPr>
          <w:lang w:val="uk-UA"/>
        </w:rPr>
      </w:pPr>
    </w:p>
    <w:p w14:paraId="73676788" w14:textId="77777777" w:rsidR="00C3363D" w:rsidRDefault="00C3363D" w:rsidP="001A59B9">
      <w:pPr>
        <w:ind w:left="-1134"/>
        <w:rPr>
          <w:lang w:val="uk-UA"/>
        </w:rPr>
      </w:pPr>
    </w:p>
    <w:p w14:paraId="60FBCFC1" w14:textId="77777777" w:rsidR="00C3363D" w:rsidRDefault="00C3363D" w:rsidP="001A59B9">
      <w:pPr>
        <w:ind w:left="-1134"/>
        <w:rPr>
          <w:lang w:val="uk-UA"/>
        </w:rPr>
      </w:pPr>
    </w:p>
    <w:p w14:paraId="375E08FD" w14:textId="77777777" w:rsidR="00C3363D" w:rsidRDefault="00C3363D" w:rsidP="001A59B9">
      <w:pPr>
        <w:ind w:left="-1134"/>
        <w:rPr>
          <w:lang w:val="uk-UA"/>
        </w:rPr>
      </w:pPr>
    </w:p>
    <w:p w14:paraId="2D8B9EA3" w14:textId="77777777" w:rsidR="00C3363D" w:rsidRDefault="00C3363D" w:rsidP="001A59B9">
      <w:pPr>
        <w:ind w:left="-1134"/>
        <w:rPr>
          <w:lang w:val="uk-UA"/>
        </w:rPr>
      </w:pPr>
    </w:p>
    <w:p w14:paraId="6051AD0D" w14:textId="77777777" w:rsidR="00C3363D" w:rsidRDefault="00C3363D" w:rsidP="001A59B9">
      <w:pPr>
        <w:ind w:left="-1134"/>
        <w:rPr>
          <w:lang w:val="uk-UA"/>
        </w:rPr>
      </w:pPr>
    </w:p>
    <w:p w14:paraId="3868C3C2" w14:textId="77777777" w:rsidR="00C3363D" w:rsidRDefault="00C3363D" w:rsidP="001A59B9">
      <w:pPr>
        <w:ind w:left="-1134"/>
        <w:rPr>
          <w:lang w:val="uk-UA"/>
        </w:rPr>
      </w:pPr>
    </w:p>
    <w:p w14:paraId="262AC2DE" w14:textId="77777777" w:rsidR="00690983" w:rsidRDefault="00690983" w:rsidP="001A59B9">
      <w:pPr>
        <w:ind w:left="-1134"/>
        <w:rPr>
          <w:lang w:val="uk-UA"/>
        </w:rPr>
      </w:pPr>
    </w:p>
    <w:p w14:paraId="51828CDF" w14:textId="77777777" w:rsidR="00690983" w:rsidRDefault="00690983" w:rsidP="001A59B9">
      <w:pPr>
        <w:ind w:left="-1134"/>
        <w:rPr>
          <w:lang w:val="uk-UA"/>
        </w:rPr>
      </w:pPr>
    </w:p>
    <w:p w14:paraId="18633921" w14:textId="77777777" w:rsidR="00690983" w:rsidRDefault="00690983" w:rsidP="001A59B9">
      <w:pPr>
        <w:ind w:left="-1134"/>
        <w:rPr>
          <w:lang w:val="uk-UA"/>
        </w:rPr>
      </w:pPr>
    </w:p>
    <w:p w14:paraId="319372F7" w14:textId="77777777" w:rsidR="00690983" w:rsidRDefault="00690983" w:rsidP="001A59B9">
      <w:pPr>
        <w:ind w:left="-1134"/>
        <w:rPr>
          <w:lang w:val="uk-UA"/>
        </w:rPr>
      </w:pPr>
    </w:p>
    <w:p w14:paraId="00AE4E9E" w14:textId="77777777" w:rsidR="00690983" w:rsidRDefault="00690983" w:rsidP="001A59B9">
      <w:pPr>
        <w:ind w:left="-1134"/>
        <w:rPr>
          <w:lang w:val="uk-UA"/>
        </w:rPr>
      </w:pPr>
    </w:p>
    <w:p w14:paraId="3A0AB18E" w14:textId="77777777" w:rsidR="00690983" w:rsidRDefault="00690983" w:rsidP="001A59B9">
      <w:pPr>
        <w:ind w:left="-1134"/>
        <w:rPr>
          <w:lang w:val="uk-UA"/>
        </w:rPr>
      </w:pPr>
    </w:p>
    <w:p w14:paraId="474A6A3B" w14:textId="77777777" w:rsidR="00690983" w:rsidRDefault="00690983" w:rsidP="001A59B9">
      <w:pPr>
        <w:ind w:left="-1134"/>
        <w:rPr>
          <w:lang w:val="uk-UA"/>
        </w:rPr>
      </w:pPr>
    </w:p>
    <w:p w14:paraId="0CDA2FFB" w14:textId="77777777" w:rsidR="00690983" w:rsidRDefault="00690983" w:rsidP="001A59B9">
      <w:pPr>
        <w:ind w:left="-1134"/>
        <w:rPr>
          <w:lang w:val="uk-UA"/>
        </w:rPr>
      </w:pPr>
    </w:p>
    <w:p w14:paraId="296F5BCB" w14:textId="77777777" w:rsidR="00690983" w:rsidRDefault="00690983" w:rsidP="001A59B9">
      <w:pPr>
        <w:ind w:left="-1134"/>
        <w:rPr>
          <w:lang w:val="uk-UA"/>
        </w:rPr>
      </w:pPr>
    </w:p>
    <w:p w14:paraId="302149A6" w14:textId="77777777" w:rsidR="00690983" w:rsidRDefault="00690983" w:rsidP="001A59B9">
      <w:pPr>
        <w:ind w:left="-1134"/>
        <w:rPr>
          <w:lang w:val="uk-UA"/>
        </w:rPr>
      </w:pPr>
    </w:p>
    <w:p w14:paraId="0813230D" w14:textId="77777777" w:rsidR="00690983" w:rsidRDefault="00690983" w:rsidP="001A59B9">
      <w:pPr>
        <w:ind w:left="-1134"/>
        <w:rPr>
          <w:lang w:val="uk-UA"/>
        </w:rPr>
      </w:pPr>
    </w:p>
    <w:p w14:paraId="6134509C" w14:textId="77777777" w:rsidR="00690983" w:rsidRDefault="00690983" w:rsidP="001A59B9">
      <w:pPr>
        <w:ind w:left="-1134"/>
        <w:rPr>
          <w:lang w:val="uk-UA"/>
        </w:rPr>
      </w:pPr>
    </w:p>
    <w:p w14:paraId="2F0554ED" w14:textId="77777777" w:rsidR="00690983" w:rsidRDefault="00690983" w:rsidP="001A59B9">
      <w:pPr>
        <w:ind w:left="-1134"/>
        <w:rPr>
          <w:lang w:val="uk-UA"/>
        </w:rPr>
      </w:pPr>
    </w:p>
    <w:p w14:paraId="7A97E348" w14:textId="77777777" w:rsidR="00C3363D" w:rsidRDefault="004B3997" w:rsidP="001A59B9">
      <w:pPr>
        <w:ind w:left="-1134"/>
        <w:rPr>
          <w:lang w:val="uk-UA"/>
        </w:rPr>
      </w:pPr>
      <w:r>
        <w:rPr>
          <w:lang w:val="uk-UA"/>
        </w:rPr>
        <w:lastRenderedPageBreak/>
        <w:t xml:space="preserve">Варіант </w:t>
      </w:r>
      <w:r w:rsidR="00E80F8B" w:rsidRPr="00690983">
        <w:rPr>
          <w:lang w:val="uk-UA"/>
        </w:rPr>
        <w:t>7</w:t>
      </w:r>
      <w:r>
        <w:rPr>
          <w:lang w:val="uk-UA"/>
        </w:rPr>
        <w:t xml:space="preserve"> </w:t>
      </w:r>
      <w:r w:rsidR="00690983">
        <w:rPr>
          <w:lang w:val="uk-UA"/>
        </w:rPr>
        <w:t xml:space="preserve">Перехрестя вул. Народницька та вул. </w:t>
      </w:r>
      <w:r>
        <w:rPr>
          <w:lang w:val="uk-UA"/>
        </w:rPr>
        <w:t xml:space="preserve">Героїв Чорнобиля  </w:t>
      </w:r>
    </w:p>
    <w:p w14:paraId="2FF74388" w14:textId="77777777" w:rsidR="00690983" w:rsidRDefault="00E51F0C" w:rsidP="001A59B9">
      <w:pPr>
        <w:ind w:left="-1134"/>
        <w:rPr>
          <w:lang w:val="uk-UA"/>
        </w:rPr>
      </w:pPr>
      <w:r>
        <w:rPr>
          <w:noProof/>
        </w:rPr>
        <w:object w:dxaOrig="1440" w:dyaOrig="1440" w14:anchorId="2BE913E8">
          <v:shape id="_x0000_s1053" type="#_x0000_t75" style="position:absolute;left:0;text-align:left;margin-left:62.25pt;margin-top:25.9pt;width:278.2pt;height:456.75pt;z-index:251663360;mso-position-horizontal-relative:text;mso-position-vertical-relative:text">
            <v:imagedata r:id="rId16" o:title=""/>
            <w10:wrap type="square" side="right"/>
          </v:shape>
          <o:OLEObject Type="Embed" ProgID="Visio.Drawing.11" ShapeID="_x0000_s1053" DrawAspect="Content" ObjectID="_1820381776" r:id="rId17"/>
        </w:object>
      </w:r>
    </w:p>
    <w:p w14:paraId="3BE69458" w14:textId="77777777" w:rsidR="00C3363D" w:rsidRDefault="00690983" w:rsidP="00690983">
      <w:pPr>
        <w:ind w:left="-1134"/>
        <w:rPr>
          <w:lang w:val="uk-UA"/>
        </w:rPr>
      </w:pPr>
      <w:r>
        <w:rPr>
          <w:lang w:val="uk-UA"/>
        </w:rPr>
        <w:br w:type="textWrapping" w:clear="all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850"/>
        <w:gridCol w:w="709"/>
        <w:gridCol w:w="992"/>
        <w:gridCol w:w="1134"/>
      </w:tblGrid>
      <w:tr w:rsidR="00690983" w:rsidRPr="00F6508B" w14:paraId="7E351481" w14:textId="77777777" w:rsidTr="00EB4788">
        <w:trPr>
          <w:trHeight w:val="495"/>
          <w:jc w:val="center"/>
        </w:trPr>
        <w:tc>
          <w:tcPr>
            <w:tcW w:w="2799" w:type="dxa"/>
            <w:vMerge w:val="restart"/>
          </w:tcPr>
          <w:p w14:paraId="17D5C8F1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4998" w:type="dxa"/>
            <w:gridSpan w:val="6"/>
          </w:tcPr>
          <w:p w14:paraId="7F8A7846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690983" w:rsidRPr="00F6508B" w14:paraId="3DFA5081" w14:textId="77777777" w:rsidTr="00EB4788">
        <w:trPr>
          <w:trHeight w:val="330"/>
          <w:jc w:val="center"/>
        </w:trPr>
        <w:tc>
          <w:tcPr>
            <w:tcW w:w="2799" w:type="dxa"/>
            <w:vMerge/>
          </w:tcPr>
          <w:p w14:paraId="55609B76" w14:textId="77777777" w:rsidR="00690983" w:rsidRPr="00F6508B" w:rsidRDefault="00690983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7638EEC8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012D6499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850" w:type="dxa"/>
          </w:tcPr>
          <w:p w14:paraId="4578F176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9" w:type="dxa"/>
          </w:tcPr>
          <w:p w14:paraId="4BD41854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992" w:type="dxa"/>
          </w:tcPr>
          <w:p w14:paraId="22B6395E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1134" w:type="dxa"/>
          </w:tcPr>
          <w:p w14:paraId="43C37F60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</w:tr>
      <w:tr w:rsidR="00690983" w:rsidRPr="00F6508B" w14:paraId="666F33D6" w14:textId="77777777" w:rsidTr="00EB4788">
        <w:trPr>
          <w:trHeight w:val="330"/>
          <w:jc w:val="center"/>
        </w:trPr>
        <w:tc>
          <w:tcPr>
            <w:tcW w:w="2799" w:type="dxa"/>
          </w:tcPr>
          <w:p w14:paraId="46EF3B68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62C6D6C0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01297904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850" w:type="dxa"/>
          </w:tcPr>
          <w:p w14:paraId="2F144C32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38BBE76B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992" w:type="dxa"/>
          </w:tcPr>
          <w:p w14:paraId="1BA9BD44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1134" w:type="dxa"/>
          </w:tcPr>
          <w:p w14:paraId="59CE9D23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</w:tr>
      <w:tr w:rsidR="00690983" w:rsidRPr="00F6508B" w14:paraId="3327B566" w14:textId="77777777" w:rsidTr="00EB4788">
        <w:trPr>
          <w:jc w:val="center"/>
        </w:trPr>
        <w:tc>
          <w:tcPr>
            <w:tcW w:w="2799" w:type="dxa"/>
          </w:tcPr>
          <w:p w14:paraId="532476B4" w14:textId="77777777" w:rsidR="00690983" w:rsidRPr="00F6508B" w:rsidRDefault="00690983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38EAA8B0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10</w:t>
            </w:r>
          </w:p>
        </w:tc>
        <w:tc>
          <w:tcPr>
            <w:tcW w:w="709" w:type="dxa"/>
          </w:tcPr>
          <w:p w14:paraId="1D5644DA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5</w:t>
            </w:r>
          </w:p>
        </w:tc>
        <w:tc>
          <w:tcPr>
            <w:tcW w:w="850" w:type="dxa"/>
          </w:tcPr>
          <w:p w14:paraId="119C1BAA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11</w:t>
            </w:r>
          </w:p>
        </w:tc>
        <w:tc>
          <w:tcPr>
            <w:tcW w:w="709" w:type="dxa"/>
          </w:tcPr>
          <w:p w14:paraId="2CDE12A3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 w:rsidRPr="00690983">
              <w:rPr>
                <w:szCs w:val="24"/>
              </w:rPr>
              <w:t>1</w:t>
            </w:r>
            <w:r>
              <w:rPr>
                <w:szCs w:val="24"/>
                <w:lang w:val="uk-UA"/>
              </w:rPr>
              <w:t>0</w:t>
            </w:r>
            <w:r w:rsidRPr="00690983">
              <w:rPr>
                <w:szCs w:val="24"/>
              </w:rPr>
              <w:t>1</w:t>
            </w:r>
          </w:p>
        </w:tc>
        <w:tc>
          <w:tcPr>
            <w:tcW w:w="992" w:type="dxa"/>
          </w:tcPr>
          <w:p w14:paraId="5E7DD4CC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>
              <w:rPr>
                <w:szCs w:val="24"/>
                <w:lang w:val="uk-UA"/>
              </w:rPr>
              <w:t>1</w:t>
            </w:r>
            <w:r w:rsidRPr="00690983">
              <w:rPr>
                <w:szCs w:val="24"/>
              </w:rPr>
              <w:t>0</w:t>
            </w:r>
          </w:p>
        </w:tc>
        <w:tc>
          <w:tcPr>
            <w:tcW w:w="1134" w:type="dxa"/>
          </w:tcPr>
          <w:p w14:paraId="1C59914B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 w:rsidRPr="00690983">
              <w:rPr>
                <w:szCs w:val="24"/>
              </w:rPr>
              <w:t>40</w:t>
            </w:r>
          </w:p>
        </w:tc>
      </w:tr>
      <w:tr w:rsidR="00690983" w:rsidRPr="00F6508B" w14:paraId="3AB836A5" w14:textId="77777777" w:rsidTr="00EB4788">
        <w:trPr>
          <w:trHeight w:val="675"/>
          <w:jc w:val="center"/>
        </w:trPr>
        <w:tc>
          <w:tcPr>
            <w:tcW w:w="2799" w:type="dxa"/>
          </w:tcPr>
          <w:p w14:paraId="1566EB04" w14:textId="77777777" w:rsidR="00690983" w:rsidRPr="00F6508B" w:rsidRDefault="00690983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2852AD94" w14:textId="77777777" w:rsidR="00690983" w:rsidRPr="00F6508B" w:rsidRDefault="00690983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06D9D84B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0</w:t>
            </w:r>
          </w:p>
        </w:tc>
        <w:tc>
          <w:tcPr>
            <w:tcW w:w="709" w:type="dxa"/>
          </w:tcPr>
          <w:p w14:paraId="6E4B5A55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8</w:t>
            </w:r>
          </w:p>
        </w:tc>
        <w:tc>
          <w:tcPr>
            <w:tcW w:w="850" w:type="dxa"/>
          </w:tcPr>
          <w:p w14:paraId="5BD56BB5" w14:textId="77777777" w:rsidR="00690983" w:rsidRPr="00090414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1</w:t>
            </w:r>
          </w:p>
        </w:tc>
        <w:tc>
          <w:tcPr>
            <w:tcW w:w="709" w:type="dxa"/>
          </w:tcPr>
          <w:p w14:paraId="2591F046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5</w:t>
            </w: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992" w:type="dxa"/>
          </w:tcPr>
          <w:p w14:paraId="6ABB6805" w14:textId="77777777" w:rsidR="00690983" w:rsidRPr="00090414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1134" w:type="dxa"/>
          </w:tcPr>
          <w:p w14:paraId="329289AB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3</w:t>
            </w:r>
          </w:p>
        </w:tc>
      </w:tr>
      <w:tr w:rsidR="00690983" w:rsidRPr="00F6508B" w14:paraId="78357125" w14:textId="77777777" w:rsidTr="00EB4788">
        <w:trPr>
          <w:trHeight w:val="619"/>
          <w:jc w:val="center"/>
        </w:trPr>
        <w:tc>
          <w:tcPr>
            <w:tcW w:w="2799" w:type="dxa"/>
          </w:tcPr>
          <w:p w14:paraId="48152365" w14:textId="77777777" w:rsidR="00690983" w:rsidRPr="00F6508B" w:rsidRDefault="00690983" w:rsidP="00EB4788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6DFBB028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1</w:t>
            </w:r>
          </w:p>
        </w:tc>
        <w:tc>
          <w:tcPr>
            <w:tcW w:w="709" w:type="dxa"/>
          </w:tcPr>
          <w:p w14:paraId="6BA1DFE5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4</w:t>
            </w:r>
          </w:p>
        </w:tc>
        <w:tc>
          <w:tcPr>
            <w:tcW w:w="850" w:type="dxa"/>
          </w:tcPr>
          <w:p w14:paraId="3C174DA7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6</w:t>
            </w:r>
          </w:p>
        </w:tc>
        <w:tc>
          <w:tcPr>
            <w:tcW w:w="709" w:type="dxa"/>
          </w:tcPr>
          <w:p w14:paraId="650AC413" w14:textId="77777777" w:rsidR="00690983" w:rsidRPr="00690983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0</w:t>
            </w:r>
          </w:p>
        </w:tc>
        <w:tc>
          <w:tcPr>
            <w:tcW w:w="992" w:type="dxa"/>
          </w:tcPr>
          <w:p w14:paraId="691106E2" w14:textId="77777777" w:rsidR="00690983" w:rsidRPr="00690983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1134" w:type="dxa"/>
          </w:tcPr>
          <w:p w14:paraId="4D420137" w14:textId="77777777" w:rsidR="00690983" w:rsidRPr="00EA007D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1</w:t>
            </w:r>
          </w:p>
        </w:tc>
      </w:tr>
      <w:tr w:rsidR="00690983" w:rsidRPr="00F6508B" w14:paraId="76B97035" w14:textId="77777777" w:rsidTr="00EB4788">
        <w:trPr>
          <w:trHeight w:val="600"/>
          <w:jc w:val="center"/>
        </w:trPr>
        <w:tc>
          <w:tcPr>
            <w:tcW w:w="2799" w:type="dxa"/>
          </w:tcPr>
          <w:p w14:paraId="3542944D" w14:textId="77777777" w:rsidR="00690983" w:rsidRPr="00F6508B" w:rsidRDefault="00690983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56400B30" w14:textId="77777777" w:rsidR="00690983" w:rsidRPr="00F6508B" w:rsidRDefault="00690983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71FA19A2" w14:textId="77777777" w:rsidR="00690983" w:rsidRPr="00690983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1</w:t>
            </w:r>
          </w:p>
        </w:tc>
        <w:tc>
          <w:tcPr>
            <w:tcW w:w="709" w:type="dxa"/>
          </w:tcPr>
          <w:p w14:paraId="22B65CF5" w14:textId="77777777" w:rsidR="00690983" w:rsidRPr="00EA007D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0</w:t>
            </w:r>
          </w:p>
        </w:tc>
        <w:tc>
          <w:tcPr>
            <w:tcW w:w="850" w:type="dxa"/>
          </w:tcPr>
          <w:p w14:paraId="4918D548" w14:textId="77777777" w:rsidR="00690983" w:rsidRPr="00EA007D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3</w:t>
            </w:r>
          </w:p>
        </w:tc>
        <w:tc>
          <w:tcPr>
            <w:tcW w:w="709" w:type="dxa"/>
          </w:tcPr>
          <w:p w14:paraId="58BB006C" w14:textId="77777777" w:rsidR="00690983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5</w:t>
            </w:r>
          </w:p>
        </w:tc>
        <w:tc>
          <w:tcPr>
            <w:tcW w:w="992" w:type="dxa"/>
          </w:tcPr>
          <w:p w14:paraId="190C2433" w14:textId="77777777" w:rsidR="00690983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  <w:tc>
          <w:tcPr>
            <w:tcW w:w="1134" w:type="dxa"/>
          </w:tcPr>
          <w:p w14:paraId="01D580C3" w14:textId="77777777" w:rsidR="00690983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2</w:t>
            </w:r>
          </w:p>
        </w:tc>
      </w:tr>
      <w:tr w:rsidR="00690983" w:rsidRPr="00F6508B" w14:paraId="6797EC34" w14:textId="77777777" w:rsidTr="00EB4788">
        <w:trPr>
          <w:trHeight w:val="567"/>
          <w:jc w:val="center"/>
        </w:trPr>
        <w:tc>
          <w:tcPr>
            <w:tcW w:w="2799" w:type="dxa"/>
          </w:tcPr>
          <w:p w14:paraId="4312AA60" w14:textId="77777777" w:rsidR="00690983" w:rsidRPr="00F6508B" w:rsidRDefault="00690983" w:rsidP="00EB4788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>Вантажні від 8 до 14 т.</w:t>
            </w:r>
          </w:p>
        </w:tc>
        <w:tc>
          <w:tcPr>
            <w:tcW w:w="604" w:type="dxa"/>
          </w:tcPr>
          <w:p w14:paraId="3E1EFEDD" w14:textId="77777777" w:rsidR="00690983" w:rsidRPr="00690983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462443E5" w14:textId="77777777" w:rsidR="00690983" w:rsidRPr="00090414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784D7956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4F34CD94" w14:textId="77777777" w:rsidR="00690983" w:rsidRPr="00EA007D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992" w:type="dxa"/>
          </w:tcPr>
          <w:p w14:paraId="37BF91FD" w14:textId="77777777" w:rsidR="00690983" w:rsidRPr="00090414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4B506DFA" w14:textId="77777777" w:rsidR="00690983" w:rsidRPr="00090414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</w:tr>
      <w:tr w:rsidR="00690983" w:rsidRPr="00F6508B" w14:paraId="341F250A" w14:textId="77777777" w:rsidTr="00EB4788">
        <w:trPr>
          <w:trHeight w:val="405"/>
          <w:jc w:val="center"/>
        </w:trPr>
        <w:tc>
          <w:tcPr>
            <w:tcW w:w="2799" w:type="dxa"/>
          </w:tcPr>
          <w:p w14:paraId="4A4D85AB" w14:textId="77777777" w:rsidR="00690983" w:rsidRPr="00F6508B" w:rsidRDefault="00690983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1B0DD7DA" w14:textId="77777777" w:rsidR="00690983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0</w:t>
            </w:r>
          </w:p>
        </w:tc>
        <w:tc>
          <w:tcPr>
            <w:tcW w:w="709" w:type="dxa"/>
          </w:tcPr>
          <w:p w14:paraId="7D1E7ACB" w14:textId="77777777" w:rsidR="00690983" w:rsidRPr="00EA007D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850" w:type="dxa"/>
          </w:tcPr>
          <w:p w14:paraId="1559AB38" w14:textId="77777777" w:rsidR="00690983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8</w:t>
            </w:r>
          </w:p>
        </w:tc>
        <w:tc>
          <w:tcPr>
            <w:tcW w:w="709" w:type="dxa"/>
          </w:tcPr>
          <w:p w14:paraId="2C0A455B" w14:textId="77777777" w:rsidR="00690983" w:rsidRPr="00E80F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992" w:type="dxa"/>
          </w:tcPr>
          <w:p w14:paraId="21138EE0" w14:textId="77777777" w:rsidR="00690983" w:rsidRPr="00E80F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065CE08D" w14:textId="77777777" w:rsidR="00690983" w:rsidRPr="00E80F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</w:tr>
      <w:tr w:rsidR="00690983" w:rsidRPr="00F6508B" w14:paraId="25855541" w14:textId="77777777" w:rsidTr="00EB4788">
        <w:trPr>
          <w:trHeight w:val="405"/>
          <w:jc w:val="center"/>
        </w:trPr>
        <w:tc>
          <w:tcPr>
            <w:tcW w:w="2799" w:type="dxa"/>
          </w:tcPr>
          <w:p w14:paraId="29DCC3BB" w14:textId="77777777" w:rsidR="00690983" w:rsidRPr="00F6508B" w:rsidRDefault="00690983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154DA145" w14:textId="77777777" w:rsidR="00690983" w:rsidRPr="00EA007D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0</w:t>
            </w:r>
          </w:p>
        </w:tc>
        <w:tc>
          <w:tcPr>
            <w:tcW w:w="709" w:type="dxa"/>
          </w:tcPr>
          <w:p w14:paraId="5E30A0B7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0A9285B8" w14:textId="77777777" w:rsidR="00690983" w:rsidRPr="00EA007D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1</w:t>
            </w:r>
          </w:p>
        </w:tc>
        <w:tc>
          <w:tcPr>
            <w:tcW w:w="709" w:type="dxa"/>
          </w:tcPr>
          <w:p w14:paraId="32209346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992" w:type="dxa"/>
          </w:tcPr>
          <w:p w14:paraId="26BEBD72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1134" w:type="dxa"/>
          </w:tcPr>
          <w:p w14:paraId="7E769028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</w:tr>
      <w:tr w:rsidR="00690983" w:rsidRPr="00F6508B" w14:paraId="04152722" w14:textId="77777777" w:rsidTr="00EB4788">
        <w:trPr>
          <w:trHeight w:val="300"/>
          <w:jc w:val="center"/>
        </w:trPr>
        <w:tc>
          <w:tcPr>
            <w:tcW w:w="2799" w:type="dxa"/>
          </w:tcPr>
          <w:p w14:paraId="072468DF" w14:textId="77777777" w:rsidR="00690983" w:rsidRPr="00F6508B" w:rsidRDefault="00690983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поїзди від 12 до 20 т.</w:t>
            </w:r>
          </w:p>
        </w:tc>
        <w:tc>
          <w:tcPr>
            <w:tcW w:w="604" w:type="dxa"/>
          </w:tcPr>
          <w:p w14:paraId="1AD7E6B7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67BABAB1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850" w:type="dxa"/>
          </w:tcPr>
          <w:p w14:paraId="01990BB2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676254A6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992" w:type="dxa"/>
          </w:tcPr>
          <w:p w14:paraId="42564BDB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1134" w:type="dxa"/>
          </w:tcPr>
          <w:p w14:paraId="03A8F6EA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690983" w:rsidRPr="00F6508B" w14:paraId="3B3E4B4E" w14:textId="77777777" w:rsidTr="00EB4788">
        <w:trPr>
          <w:trHeight w:val="360"/>
          <w:jc w:val="center"/>
        </w:trPr>
        <w:tc>
          <w:tcPr>
            <w:tcW w:w="2799" w:type="dxa"/>
          </w:tcPr>
          <w:p w14:paraId="3A8AF8B3" w14:textId="77777777" w:rsidR="00690983" w:rsidRPr="00F6508B" w:rsidRDefault="00690983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0073D175" w14:textId="77777777" w:rsidR="00690983" w:rsidRPr="00EA007D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</w:tcPr>
          <w:p w14:paraId="76373497" w14:textId="77777777" w:rsidR="00690983" w:rsidRPr="00090414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850" w:type="dxa"/>
          </w:tcPr>
          <w:p w14:paraId="3EE982D0" w14:textId="77777777" w:rsidR="00690983" w:rsidRPr="00EA007D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1F4C319E" w14:textId="77777777" w:rsidR="00690983" w:rsidRPr="00E80F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992" w:type="dxa"/>
          </w:tcPr>
          <w:p w14:paraId="49183BE3" w14:textId="77777777" w:rsidR="00690983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1134" w:type="dxa"/>
          </w:tcPr>
          <w:p w14:paraId="41BE43DD" w14:textId="77777777" w:rsidR="00690983" w:rsidRPr="00F6508B" w:rsidRDefault="00690983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5FDBB6E4" w14:textId="77777777" w:rsidR="00690983" w:rsidRDefault="00690983" w:rsidP="00690983">
      <w:pPr>
        <w:ind w:left="-1134"/>
        <w:rPr>
          <w:lang w:val="uk-UA"/>
        </w:rPr>
      </w:pPr>
    </w:p>
    <w:p w14:paraId="0B043494" w14:textId="77777777" w:rsidR="00690983" w:rsidRDefault="00690983" w:rsidP="00690983">
      <w:pPr>
        <w:ind w:left="-1276" w:firstLine="180"/>
        <w:jc w:val="both"/>
        <w:outlineLvl w:val="0"/>
        <w:rPr>
          <w:sz w:val="28"/>
          <w:szCs w:val="28"/>
          <w:lang w:val="en-US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 w:rsidR="000877ED" w:rsidRPr="002F3777">
        <w:rPr>
          <w:sz w:val="28"/>
          <w:szCs w:val="28"/>
          <w:lang w:val="en-US"/>
        </w:rPr>
        <w:t>Mitsubishi</w:t>
      </w:r>
      <w:r w:rsidRPr="002F3777">
        <w:rPr>
          <w:sz w:val="28"/>
          <w:szCs w:val="28"/>
          <w:lang w:val="en-US"/>
        </w:rPr>
        <w:t xml:space="preserve"> lancer</w:t>
      </w:r>
    </w:p>
    <w:p w14:paraId="3B61CCE2" w14:textId="77777777" w:rsidR="00690983" w:rsidRDefault="00690983" w:rsidP="00690983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31FDE001" w14:textId="77777777" w:rsidR="00F876B7" w:rsidRDefault="00F876B7" w:rsidP="00F876B7">
      <w:pPr>
        <w:ind w:left="-1134"/>
        <w:jc w:val="center"/>
        <w:rPr>
          <w:lang w:val="uk-UA"/>
        </w:rPr>
      </w:pPr>
    </w:p>
    <w:p w14:paraId="73876166" w14:textId="77777777" w:rsidR="00F876B7" w:rsidRDefault="00F876B7" w:rsidP="00F876B7">
      <w:pPr>
        <w:ind w:left="-1134"/>
        <w:jc w:val="center"/>
        <w:rPr>
          <w:lang w:val="uk-UA"/>
        </w:rPr>
      </w:pPr>
    </w:p>
    <w:p w14:paraId="2BB07A7F" w14:textId="77777777" w:rsidR="00F876B7" w:rsidRDefault="00F876B7" w:rsidP="00F876B7">
      <w:pPr>
        <w:ind w:left="-1134"/>
        <w:jc w:val="center"/>
        <w:rPr>
          <w:lang w:val="uk-UA"/>
        </w:rPr>
      </w:pPr>
    </w:p>
    <w:p w14:paraId="2C58181B" w14:textId="77777777" w:rsidR="00F876B7" w:rsidRDefault="00F876B7" w:rsidP="00F876B7">
      <w:pPr>
        <w:ind w:left="-1134"/>
        <w:jc w:val="center"/>
        <w:rPr>
          <w:lang w:val="uk-UA"/>
        </w:rPr>
      </w:pPr>
    </w:p>
    <w:p w14:paraId="4AA17F9A" w14:textId="77777777" w:rsidR="00F876B7" w:rsidRDefault="00F876B7" w:rsidP="00F876B7">
      <w:pPr>
        <w:ind w:left="-1134"/>
        <w:jc w:val="center"/>
        <w:rPr>
          <w:lang w:val="uk-UA"/>
        </w:rPr>
      </w:pPr>
    </w:p>
    <w:p w14:paraId="30A90ED6" w14:textId="77777777" w:rsidR="00F876B7" w:rsidRDefault="00F876B7" w:rsidP="00F876B7">
      <w:pPr>
        <w:ind w:left="-1134"/>
        <w:jc w:val="center"/>
        <w:rPr>
          <w:lang w:val="uk-UA"/>
        </w:rPr>
      </w:pPr>
    </w:p>
    <w:p w14:paraId="60AB040D" w14:textId="77777777" w:rsidR="00F876B7" w:rsidRDefault="00F876B7" w:rsidP="00F876B7">
      <w:pPr>
        <w:ind w:left="-1134"/>
        <w:jc w:val="center"/>
        <w:rPr>
          <w:lang w:val="uk-UA"/>
        </w:rPr>
      </w:pPr>
    </w:p>
    <w:p w14:paraId="1BC75E89" w14:textId="77777777" w:rsidR="00F876B7" w:rsidRDefault="00F876B7" w:rsidP="00F876B7">
      <w:pPr>
        <w:ind w:left="-1134"/>
        <w:jc w:val="center"/>
        <w:rPr>
          <w:lang w:val="uk-UA"/>
        </w:rPr>
      </w:pPr>
    </w:p>
    <w:p w14:paraId="4A827241" w14:textId="77777777" w:rsidR="00F876B7" w:rsidRDefault="00F876B7" w:rsidP="00F876B7">
      <w:pPr>
        <w:ind w:left="-1134"/>
        <w:jc w:val="center"/>
        <w:rPr>
          <w:lang w:val="uk-UA"/>
        </w:rPr>
      </w:pPr>
    </w:p>
    <w:p w14:paraId="09660235" w14:textId="77777777" w:rsidR="00EA007D" w:rsidRDefault="00EA007D" w:rsidP="00F876B7">
      <w:pPr>
        <w:ind w:left="-1134"/>
        <w:jc w:val="center"/>
        <w:rPr>
          <w:lang w:val="uk-UA"/>
        </w:rPr>
      </w:pPr>
    </w:p>
    <w:p w14:paraId="296F4F85" w14:textId="77777777" w:rsidR="00EA007D" w:rsidRDefault="00EA007D" w:rsidP="00F876B7">
      <w:pPr>
        <w:ind w:left="-1134"/>
        <w:jc w:val="center"/>
        <w:rPr>
          <w:lang w:val="uk-UA"/>
        </w:rPr>
      </w:pPr>
    </w:p>
    <w:p w14:paraId="2E4A77DC" w14:textId="77777777" w:rsidR="00EA007D" w:rsidRDefault="00EA007D" w:rsidP="00F876B7">
      <w:pPr>
        <w:ind w:left="-1134"/>
        <w:jc w:val="center"/>
        <w:rPr>
          <w:lang w:val="uk-UA"/>
        </w:rPr>
      </w:pPr>
    </w:p>
    <w:p w14:paraId="79E504E4" w14:textId="77777777" w:rsidR="00EA007D" w:rsidRDefault="00EA007D" w:rsidP="00F876B7">
      <w:pPr>
        <w:ind w:left="-1134"/>
        <w:jc w:val="center"/>
        <w:rPr>
          <w:lang w:val="uk-UA"/>
        </w:rPr>
      </w:pPr>
    </w:p>
    <w:p w14:paraId="61F99417" w14:textId="77777777" w:rsidR="00EA007D" w:rsidRDefault="00EA007D" w:rsidP="00F876B7">
      <w:pPr>
        <w:ind w:left="-1134"/>
        <w:jc w:val="center"/>
        <w:rPr>
          <w:lang w:val="uk-UA"/>
        </w:rPr>
      </w:pPr>
    </w:p>
    <w:p w14:paraId="3EB31A89" w14:textId="77777777" w:rsidR="00EA007D" w:rsidRDefault="00EA007D" w:rsidP="00F876B7">
      <w:pPr>
        <w:ind w:left="-1134"/>
        <w:jc w:val="center"/>
        <w:rPr>
          <w:lang w:val="uk-UA"/>
        </w:rPr>
      </w:pPr>
    </w:p>
    <w:p w14:paraId="780DCDFC" w14:textId="77777777" w:rsidR="00EA007D" w:rsidRDefault="00EA007D" w:rsidP="00F876B7">
      <w:pPr>
        <w:ind w:left="-1134"/>
        <w:jc w:val="center"/>
        <w:rPr>
          <w:lang w:val="uk-UA"/>
        </w:rPr>
      </w:pPr>
    </w:p>
    <w:p w14:paraId="44A4430B" w14:textId="77777777" w:rsidR="00EA007D" w:rsidRDefault="00EA007D" w:rsidP="00F876B7">
      <w:pPr>
        <w:ind w:left="-1134"/>
        <w:jc w:val="center"/>
        <w:rPr>
          <w:lang w:val="uk-UA"/>
        </w:rPr>
      </w:pPr>
    </w:p>
    <w:p w14:paraId="6CACD8A2" w14:textId="77777777" w:rsidR="00EA007D" w:rsidRDefault="00EA007D" w:rsidP="00F876B7">
      <w:pPr>
        <w:ind w:left="-1134"/>
        <w:jc w:val="center"/>
        <w:rPr>
          <w:lang w:val="uk-UA"/>
        </w:rPr>
      </w:pPr>
    </w:p>
    <w:p w14:paraId="3DFF9E50" w14:textId="77777777" w:rsidR="00EA007D" w:rsidRDefault="00EA007D" w:rsidP="00F876B7">
      <w:pPr>
        <w:ind w:left="-1134"/>
        <w:jc w:val="center"/>
        <w:rPr>
          <w:lang w:val="uk-UA"/>
        </w:rPr>
      </w:pPr>
    </w:p>
    <w:p w14:paraId="1269266D" w14:textId="77777777" w:rsidR="00EA007D" w:rsidRDefault="00EA007D" w:rsidP="00F876B7">
      <w:pPr>
        <w:ind w:left="-1134"/>
        <w:jc w:val="center"/>
        <w:rPr>
          <w:lang w:val="uk-UA"/>
        </w:rPr>
      </w:pPr>
    </w:p>
    <w:p w14:paraId="66F3E263" w14:textId="77777777" w:rsidR="00F876B7" w:rsidRDefault="00F876B7" w:rsidP="00F876B7">
      <w:pPr>
        <w:ind w:left="-1134"/>
        <w:rPr>
          <w:lang w:val="uk-UA"/>
        </w:rPr>
      </w:pPr>
      <w:r>
        <w:rPr>
          <w:lang w:val="uk-UA"/>
        </w:rPr>
        <w:lastRenderedPageBreak/>
        <w:t xml:space="preserve">Варіант </w:t>
      </w:r>
      <w:r w:rsidR="00E80F8B" w:rsidRPr="00EA007D">
        <w:t>8</w:t>
      </w:r>
      <w:r w:rsidR="008137B2">
        <w:rPr>
          <w:lang w:val="uk-UA"/>
        </w:rPr>
        <w:t xml:space="preserve"> </w:t>
      </w:r>
      <w:r w:rsidR="00EA007D">
        <w:rPr>
          <w:lang w:val="uk-UA"/>
        </w:rPr>
        <w:t>П</w:t>
      </w:r>
      <w:r w:rsidR="008137B2">
        <w:rPr>
          <w:lang w:val="uk-UA"/>
        </w:rPr>
        <w:t xml:space="preserve">ерехрестя </w:t>
      </w:r>
      <w:r w:rsidR="00EA007D">
        <w:rPr>
          <w:lang w:val="uk-UA"/>
        </w:rPr>
        <w:t xml:space="preserve">проспект Незалежності </w:t>
      </w:r>
      <w:r w:rsidR="008137B2">
        <w:rPr>
          <w:lang w:val="uk-UA"/>
        </w:rPr>
        <w:t xml:space="preserve">вул. Покровська </w:t>
      </w:r>
    </w:p>
    <w:p w14:paraId="3540D20C" w14:textId="77777777" w:rsidR="008137B2" w:rsidRDefault="00EA007D" w:rsidP="00F876B7">
      <w:pPr>
        <w:ind w:left="-1134"/>
        <w:rPr>
          <w:lang w:val="uk-UA"/>
        </w:rPr>
      </w:pPr>
      <w:r>
        <w:rPr>
          <w:lang w:val="uk-UA"/>
        </w:rPr>
        <w:br w:type="textWrapping" w:clear="all"/>
      </w:r>
    </w:p>
    <w:p w14:paraId="12C6E749" w14:textId="77777777" w:rsidR="00911DB5" w:rsidRDefault="00E51F0C" w:rsidP="00F876B7">
      <w:pPr>
        <w:ind w:left="-1134"/>
        <w:rPr>
          <w:lang w:val="uk-UA"/>
        </w:rPr>
      </w:pPr>
      <w:r>
        <w:rPr>
          <w:noProof/>
        </w:rPr>
        <w:object w:dxaOrig="1440" w:dyaOrig="1440" w14:anchorId="27AD6F78">
          <v:shape id="_x0000_s1054" type="#_x0000_t75" style="position:absolute;left:0;text-align:left;margin-left:-24.9pt;margin-top:22.4pt;width:456.8pt;height:414.15pt;z-index:251665408;mso-position-horizontal-relative:text;mso-position-vertical-relative:text">
            <v:imagedata r:id="rId18" o:title=""/>
            <w10:wrap type="square" side="right"/>
          </v:shape>
          <o:OLEObject Type="Embed" ProgID="Visio.Drawing.11" ShapeID="_x0000_s1054" DrawAspect="Content" ObjectID="_1820381777" r:id="rId19"/>
        </w:object>
      </w:r>
    </w:p>
    <w:p w14:paraId="73A39596" w14:textId="77777777" w:rsidR="00A320D3" w:rsidRDefault="00A320D3" w:rsidP="00F876B7">
      <w:pPr>
        <w:ind w:left="-1134"/>
        <w:rPr>
          <w:lang w:val="uk-UA"/>
        </w:rPr>
      </w:pPr>
    </w:p>
    <w:p w14:paraId="65AE92ED" w14:textId="77777777" w:rsidR="00A320D3" w:rsidRDefault="00A320D3" w:rsidP="00F876B7">
      <w:pPr>
        <w:ind w:left="-1134"/>
        <w:rPr>
          <w:lang w:val="uk-UA"/>
        </w:rPr>
      </w:pPr>
    </w:p>
    <w:p w14:paraId="75477C9D" w14:textId="77777777" w:rsidR="00A320D3" w:rsidRDefault="00A320D3" w:rsidP="00F876B7">
      <w:pPr>
        <w:ind w:left="-1134"/>
        <w:rPr>
          <w:lang w:val="uk-UA"/>
        </w:rPr>
      </w:pPr>
    </w:p>
    <w:p w14:paraId="5284902A" w14:textId="77777777" w:rsidR="00A320D3" w:rsidRDefault="00A320D3" w:rsidP="00F876B7">
      <w:pPr>
        <w:ind w:left="-1134"/>
        <w:rPr>
          <w:lang w:val="uk-UA"/>
        </w:rPr>
      </w:pPr>
    </w:p>
    <w:p w14:paraId="429B8249" w14:textId="77777777" w:rsidR="00A320D3" w:rsidRDefault="00A320D3" w:rsidP="00F876B7">
      <w:pPr>
        <w:ind w:left="-1134"/>
        <w:rPr>
          <w:lang w:val="uk-UA"/>
        </w:rPr>
      </w:pPr>
    </w:p>
    <w:p w14:paraId="62E1FAFE" w14:textId="77777777" w:rsidR="00A320D3" w:rsidRDefault="00A320D3" w:rsidP="00F876B7">
      <w:pPr>
        <w:ind w:left="-1134"/>
        <w:rPr>
          <w:lang w:val="uk-UA"/>
        </w:rPr>
      </w:pPr>
    </w:p>
    <w:p w14:paraId="1266BF43" w14:textId="77777777" w:rsidR="00A320D3" w:rsidRDefault="00A320D3" w:rsidP="00F876B7">
      <w:pPr>
        <w:ind w:left="-1134"/>
        <w:rPr>
          <w:lang w:val="uk-UA"/>
        </w:rPr>
      </w:pPr>
    </w:p>
    <w:p w14:paraId="0AC430C7" w14:textId="77777777" w:rsidR="00A320D3" w:rsidRDefault="00A320D3" w:rsidP="00F876B7">
      <w:pPr>
        <w:ind w:left="-1134"/>
        <w:rPr>
          <w:lang w:val="uk-UA"/>
        </w:rPr>
      </w:pPr>
    </w:p>
    <w:p w14:paraId="2390080E" w14:textId="77777777" w:rsidR="00A320D3" w:rsidRDefault="00A320D3" w:rsidP="00F876B7">
      <w:pPr>
        <w:ind w:left="-1134"/>
        <w:rPr>
          <w:lang w:val="uk-UA"/>
        </w:rPr>
      </w:pPr>
    </w:p>
    <w:p w14:paraId="6791B8AE" w14:textId="77777777" w:rsidR="00A320D3" w:rsidRDefault="00A320D3" w:rsidP="00F876B7">
      <w:pPr>
        <w:ind w:left="-1134"/>
        <w:rPr>
          <w:lang w:val="uk-UA"/>
        </w:rPr>
      </w:pPr>
    </w:p>
    <w:p w14:paraId="5C66E2DF" w14:textId="77777777" w:rsidR="00EA007D" w:rsidRDefault="00EA007D" w:rsidP="00F876B7">
      <w:pPr>
        <w:ind w:left="-1134"/>
        <w:rPr>
          <w:lang w:val="uk-UA"/>
        </w:rPr>
      </w:pPr>
    </w:p>
    <w:p w14:paraId="721A61EC" w14:textId="77777777" w:rsidR="00EA007D" w:rsidRDefault="00EA007D" w:rsidP="00F876B7">
      <w:pPr>
        <w:ind w:left="-1134"/>
        <w:rPr>
          <w:lang w:val="uk-UA"/>
        </w:rPr>
      </w:pPr>
    </w:p>
    <w:p w14:paraId="792B7D90" w14:textId="77777777" w:rsidR="00EA007D" w:rsidRDefault="00EA007D" w:rsidP="00F876B7">
      <w:pPr>
        <w:ind w:left="-1134"/>
        <w:rPr>
          <w:lang w:val="uk-UA"/>
        </w:rPr>
      </w:pPr>
    </w:p>
    <w:p w14:paraId="147CEDA2" w14:textId="77777777" w:rsidR="00EA007D" w:rsidRDefault="00EA007D" w:rsidP="00F876B7">
      <w:pPr>
        <w:ind w:left="-1134"/>
        <w:rPr>
          <w:lang w:val="uk-UA"/>
        </w:rPr>
      </w:pPr>
    </w:p>
    <w:p w14:paraId="17B51E1F" w14:textId="77777777" w:rsidR="00EA007D" w:rsidRDefault="00EA007D" w:rsidP="00F876B7">
      <w:pPr>
        <w:ind w:left="-1134"/>
        <w:rPr>
          <w:lang w:val="uk-UA"/>
        </w:rPr>
      </w:pPr>
    </w:p>
    <w:p w14:paraId="1A513C91" w14:textId="77777777" w:rsidR="00EA007D" w:rsidRDefault="00EA007D" w:rsidP="00F876B7">
      <w:pPr>
        <w:ind w:left="-1134"/>
        <w:rPr>
          <w:lang w:val="uk-UA"/>
        </w:rPr>
      </w:pPr>
    </w:p>
    <w:p w14:paraId="398D4E15" w14:textId="77777777" w:rsidR="00EA007D" w:rsidRDefault="00EA007D" w:rsidP="00F876B7">
      <w:pPr>
        <w:ind w:left="-1134"/>
        <w:rPr>
          <w:lang w:val="uk-UA"/>
        </w:rPr>
      </w:pPr>
    </w:p>
    <w:tbl>
      <w:tblPr>
        <w:tblW w:w="0" w:type="auto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567"/>
        <w:gridCol w:w="7"/>
        <w:gridCol w:w="702"/>
        <w:gridCol w:w="708"/>
        <w:gridCol w:w="567"/>
        <w:gridCol w:w="567"/>
        <w:gridCol w:w="567"/>
        <w:gridCol w:w="709"/>
        <w:gridCol w:w="567"/>
        <w:gridCol w:w="20"/>
        <w:gridCol w:w="689"/>
        <w:gridCol w:w="570"/>
      </w:tblGrid>
      <w:tr w:rsidR="00EA007D" w:rsidRPr="00F6508B" w14:paraId="7ACE2C5F" w14:textId="77777777" w:rsidTr="00EB4788">
        <w:trPr>
          <w:trHeight w:val="495"/>
        </w:trPr>
        <w:tc>
          <w:tcPr>
            <w:tcW w:w="2799" w:type="dxa"/>
            <w:vMerge w:val="restart"/>
          </w:tcPr>
          <w:p w14:paraId="7CF95970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7553" w:type="dxa"/>
            <w:gridSpan w:val="14"/>
          </w:tcPr>
          <w:p w14:paraId="04E9076A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EA007D" w:rsidRPr="00F6508B" w14:paraId="78C0FE87" w14:textId="77777777" w:rsidTr="00EB4788">
        <w:trPr>
          <w:trHeight w:val="330"/>
        </w:trPr>
        <w:tc>
          <w:tcPr>
            <w:tcW w:w="2799" w:type="dxa"/>
            <w:vMerge/>
          </w:tcPr>
          <w:p w14:paraId="5289218F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71D95E43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3B021F16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574" w:type="dxa"/>
            <w:gridSpan w:val="2"/>
          </w:tcPr>
          <w:p w14:paraId="5B6F5473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д</w:t>
            </w:r>
          </w:p>
        </w:tc>
        <w:tc>
          <w:tcPr>
            <w:tcW w:w="702" w:type="dxa"/>
          </w:tcPr>
          <w:p w14:paraId="5907A83A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8" w:type="dxa"/>
          </w:tcPr>
          <w:p w14:paraId="15CD9ADB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д</w:t>
            </w:r>
          </w:p>
        </w:tc>
        <w:tc>
          <w:tcPr>
            <w:tcW w:w="567" w:type="dxa"/>
          </w:tcPr>
          <w:p w14:paraId="0BBA789D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567" w:type="dxa"/>
          </w:tcPr>
          <w:p w14:paraId="0BB1C33B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д</w:t>
            </w:r>
          </w:p>
        </w:tc>
        <w:tc>
          <w:tcPr>
            <w:tcW w:w="567" w:type="dxa"/>
          </w:tcPr>
          <w:p w14:paraId="3D9B57A5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709" w:type="dxa"/>
          </w:tcPr>
          <w:p w14:paraId="0B7E2B0A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  <w:tc>
          <w:tcPr>
            <w:tcW w:w="587" w:type="dxa"/>
            <w:gridSpan w:val="2"/>
          </w:tcPr>
          <w:p w14:paraId="0245C6CC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в</w:t>
            </w:r>
          </w:p>
        </w:tc>
        <w:tc>
          <w:tcPr>
            <w:tcW w:w="689" w:type="dxa"/>
          </w:tcPr>
          <w:p w14:paraId="49E8415F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а</w:t>
            </w:r>
          </w:p>
        </w:tc>
        <w:tc>
          <w:tcPr>
            <w:tcW w:w="570" w:type="dxa"/>
          </w:tcPr>
          <w:p w14:paraId="6E20BB5E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с</w:t>
            </w:r>
          </w:p>
        </w:tc>
      </w:tr>
      <w:tr w:rsidR="00EA007D" w:rsidRPr="00F6508B" w14:paraId="0A0F5DB1" w14:textId="77777777" w:rsidTr="00EB4788">
        <w:trPr>
          <w:trHeight w:val="330"/>
        </w:trPr>
        <w:tc>
          <w:tcPr>
            <w:tcW w:w="2799" w:type="dxa"/>
          </w:tcPr>
          <w:p w14:paraId="1EF18B23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33738E90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733103C6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574" w:type="dxa"/>
            <w:gridSpan w:val="2"/>
          </w:tcPr>
          <w:p w14:paraId="3A6ABE7D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702" w:type="dxa"/>
          </w:tcPr>
          <w:p w14:paraId="2C1A891E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8" w:type="dxa"/>
          </w:tcPr>
          <w:p w14:paraId="110B1739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71869895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539872C8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1A7836CE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10DB2FA4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  <w:tc>
          <w:tcPr>
            <w:tcW w:w="587" w:type="dxa"/>
            <w:gridSpan w:val="2"/>
          </w:tcPr>
          <w:p w14:paraId="43BF5FE6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689" w:type="dxa"/>
          </w:tcPr>
          <w:p w14:paraId="1FCED2AC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2</w:t>
            </w:r>
          </w:p>
        </w:tc>
        <w:tc>
          <w:tcPr>
            <w:tcW w:w="570" w:type="dxa"/>
          </w:tcPr>
          <w:p w14:paraId="5C74DB56" w14:textId="77777777" w:rsidR="00EA007D" w:rsidRPr="00F6508B" w:rsidRDefault="00EA007D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3</w:t>
            </w:r>
          </w:p>
        </w:tc>
      </w:tr>
      <w:tr w:rsidR="00EA007D" w:rsidRPr="00F6508B" w14:paraId="12C06784" w14:textId="77777777" w:rsidTr="00EB4788">
        <w:tc>
          <w:tcPr>
            <w:tcW w:w="2799" w:type="dxa"/>
          </w:tcPr>
          <w:p w14:paraId="0A8A14EA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6E50FEAA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08</w:t>
            </w:r>
          </w:p>
        </w:tc>
        <w:tc>
          <w:tcPr>
            <w:tcW w:w="709" w:type="dxa"/>
          </w:tcPr>
          <w:p w14:paraId="3446BFA9" w14:textId="77777777" w:rsidR="00EA007D" w:rsidRPr="00F6508B" w:rsidRDefault="00EA007D" w:rsidP="004D314C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="004D314C">
              <w:rPr>
                <w:szCs w:val="24"/>
                <w:lang w:val="en-US"/>
              </w:rPr>
              <w:t>0</w:t>
            </w: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74" w:type="dxa"/>
            <w:gridSpan w:val="2"/>
          </w:tcPr>
          <w:p w14:paraId="193392A2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3</w:t>
            </w:r>
          </w:p>
        </w:tc>
        <w:tc>
          <w:tcPr>
            <w:tcW w:w="702" w:type="dxa"/>
          </w:tcPr>
          <w:p w14:paraId="6A8D1B54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11</w:t>
            </w:r>
          </w:p>
        </w:tc>
        <w:tc>
          <w:tcPr>
            <w:tcW w:w="708" w:type="dxa"/>
          </w:tcPr>
          <w:p w14:paraId="425E547C" w14:textId="77777777" w:rsidR="00EA007D" w:rsidRPr="00F6508B" w:rsidRDefault="00EA007D" w:rsidP="004D314C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="004D314C">
              <w:rPr>
                <w:szCs w:val="24"/>
                <w:lang w:val="en-US"/>
              </w:rPr>
              <w:t>7</w:t>
            </w: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37DBF343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</w:t>
            </w:r>
          </w:p>
        </w:tc>
        <w:tc>
          <w:tcPr>
            <w:tcW w:w="567" w:type="dxa"/>
          </w:tcPr>
          <w:p w14:paraId="0C101F7E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0</w:t>
            </w:r>
          </w:p>
        </w:tc>
        <w:tc>
          <w:tcPr>
            <w:tcW w:w="567" w:type="dxa"/>
          </w:tcPr>
          <w:p w14:paraId="6194E98E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</w:t>
            </w:r>
          </w:p>
        </w:tc>
        <w:tc>
          <w:tcPr>
            <w:tcW w:w="709" w:type="dxa"/>
          </w:tcPr>
          <w:p w14:paraId="28D0E30D" w14:textId="77777777" w:rsidR="00EA007D" w:rsidRPr="004D314C" w:rsidRDefault="004D314C" w:rsidP="004D314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13</w:t>
            </w:r>
          </w:p>
        </w:tc>
        <w:tc>
          <w:tcPr>
            <w:tcW w:w="587" w:type="dxa"/>
            <w:gridSpan w:val="2"/>
          </w:tcPr>
          <w:p w14:paraId="70A323DD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9</w:t>
            </w:r>
          </w:p>
        </w:tc>
        <w:tc>
          <w:tcPr>
            <w:tcW w:w="689" w:type="dxa"/>
          </w:tcPr>
          <w:p w14:paraId="3DA3D3B1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8</w:t>
            </w:r>
          </w:p>
        </w:tc>
        <w:tc>
          <w:tcPr>
            <w:tcW w:w="570" w:type="dxa"/>
          </w:tcPr>
          <w:p w14:paraId="50FCF143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</w:tr>
      <w:tr w:rsidR="00EA007D" w:rsidRPr="00F6508B" w14:paraId="7902FFEC" w14:textId="77777777" w:rsidTr="00EB4788">
        <w:trPr>
          <w:trHeight w:val="675"/>
        </w:trPr>
        <w:tc>
          <w:tcPr>
            <w:tcW w:w="2799" w:type="dxa"/>
          </w:tcPr>
          <w:p w14:paraId="7A4FF41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68530418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53D0F757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0</w:t>
            </w:r>
          </w:p>
        </w:tc>
        <w:tc>
          <w:tcPr>
            <w:tcW w:w="709" w:type="dxa"/>
          </w:tcPr>
          <w:p w14:paraId="12ADB0A8" w14:textId="77777777" w:rsidR="00EA007D" w:rsidRPr="004D314C" w:rsidRDefault="00EA007D" w:rsidP="004D314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4</w:t>
            </w:r>
            <w:r w:rsidR="004D314C">
              <w:rPr>
                <w:szCs w:val="24"/>
                <w:lang w:val="en-US"/>
              </w:rPr>
              <w:t>5</w:t>
            </w:r>
          </w:p>
        </w:tc>
        <w:tc>
          <w:tcPr>
            <w:tcW w:w="574" w:type="dxa"/>
            <w:gridSpan w:val="2"/>
          </w:tcPr>
          <w:p w14:paraId="2C5ECDA9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702" w:type="dxa"/>
          </w:tcPr>
          <w:p w14:paraId="4C04A1D0" w14:textId="77777777" w:rsidR="00EA007D" w:rsidRPr="004D314C" w:rsidRDefault="00EA007D" w:rsidP="004D314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3</w:t>
            </w:r>
            <w:r w:rsidR="004D314C">
              <w:rPr>
                <w:szCs w:val="24"/>
                <w:lang w:val="en-US"/>
              </w:rPr>
              <w:t>1</w:t>
            </w:r>
          </w:p>
        </w:tc>
        <w:tc>
          <w:tcPr>
            <w:tcW w:w="708" w:type="dxa"/>
          </w:tcPr>
          <w:p w14:paraId="68C08519" w14:textId="77777777" w:rsidR="00EA007D" w:rsidRPr="004D314C" w:rsidRDefault="004D314C" w:rsidP="004D314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9</w:t>
            </w:r>
          </w:p>
        </w:tc>
        <w:tc>
          <w:tcPr>
            <w:tcW w:w="567" w:type="dxa"/>
          </w:tcPr>
          <w:p w14:paraId="3CBEF66F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567" w:type="dxa"/>
          </w:tcPr>
          <w:p w14:paraId="0500DED0" w14:textId="77777777" w:rsidR="00EA007D" w:rsidRPr="00F6508B" w:rsidRDefault="004D314C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3</w:t>
            </w:r>
            <w:r w:rsidR="00EA007D">
              <w:rPr>
                <w:szCs w:val="24"/>
                <w:lang w:val="uk-UA"/>
              </w:rPr>
              <w:t>0</w:t>
            </w:r>
          </w:p>
        </w:tc>
        <w:tc>
          <w:tcPr>
            <w:tcW w:w="567" w:type="dxa"/>
          </w:tcPr>
          <w:p w14:paraId="0D7086EA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</w:p>
        </w:tc>
        <w:tc>
          <w:tcPr>
            <w:tcW w:w="709" w:type="dxa"/>
          </w:tcPr>
          <w:p w14:paraId="30F47F13" w14:textId="77777777" w:rsidR="00EA007D" w:rsidRPr="004D314C" w:rsidRDefault="00EA007D" w:rsidP="004D314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3</w:t>
            </w:r>
            <w:r w:rsidR="004D314C">
              <w:rPr>
                <w:szCs w:val="24"/>
                <w:lang w:val="en-US"/>
              </w:rPr>
              <w:t>4</w:t>
            </w:r>
          </w:p>
        </w:tc>
        <w:tc>
          <w:tcPr>
            <w:tcW w:w="587" w:type="dxa"/>
            <w:gridSpan w:val="2"/>
          </w:tcPr>
          <w:p w14:paraId="2EBBBAFE" w14:textId="77777777" w:rsidR="00EA007D" w:rsidRPr="00F6508B" w:rsidRDefault="004D314C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5</w:t>
            </w:r>
            <w:r w:rsidR="00EA007D">
              <w:rPr>
                <w:szCs w:val="24"/>
                <w:lang w:val="uk-UA"/>
              </w:rPr>
              <w:t>3</w:t>
            </w:r>
          </w:p>
        </w:tc>
        <w:tc>
          <w:tcPr>
            <w:tcW w:w="689" w:type="dxa"/>
          </w:tcPr>
          <w:p w14:paraId="730179DD" w14:textId="77777777" w:rsidR="00EA007D" w:rsidRPr="004D314C" w:rsidRDefault="00EA007D" w:rsidP="004D314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>1</w:t>
            </w:r>
            <w:r w:rsidR="004D314C">
              <w:rPr>
                <w:szCs w:val="24"/>
                <w:lang w:val="en-US"/>
              </w:rPr>
              <w:t>6</w:t>
            </w:r>
          </w:p>
        </w:tc>
        <w:tc>
          <w:tcPr>
            <w:tcW w:w="570" w:type="dxa"/>
          </w:tcPr>
          <w:p w14:paraId="1AACFA17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  <w:r w:rsidR="004D314C">
              <w:rPr>
                <w:szCs w:val="24"/>
                <w:lang w:val="en-US"/>
              </w:rPr>
              <w:t>0</w:t>
            </w: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EA007D" w:rsidRPr="00F6508B" w14:paraId="270FBA4F" w14:textId="77777777" w:rsidTr="00EB4788">
        <w:trPr>
          <w:trHeight w:val="619"/>
        </w:trPr>
        <w:tc>
          <w:tcPr>
            <w:tcW w:w="2799" w:type="dxa"/>
          </w:tcPr>
          <w:p w14:paraId="0320EA16" w14:textId="77777777" w:rsidR="00EA007D" w:rsidRPr="00F6508B" w:rsidRDefault="00EA007D" w:rsidP="00EB4788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20C11075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1</w:t>
            </w:r>
          </w:p>
        </w:tc>
        <w:tc>
          <w:tcPr>
            <w:tcW w:w="709" w:type="dxa"/>
          </w:tcPr>
          <w:p w14:paraId="29A11068" w14:textId="77777777" w:rsidR="00EA007D" w:rsidRPr="004D314C" w:rsidRDefault="00EA007D" w:rsidP="004D314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3</w:t>
            </w:r>
            <w:r w:rsidR="004D314C">
              <w:rPr>
                <w:szCs w:val="24"/>
                <w:lang w:val="en-US"/>
              </w:rPr>
              <w:t>8</w:t>
            </w:r>
          </w:p>
        </w:tc>
        <w:tc>
          <w:tcPr>
            <w:tcW w:w="574" w:type="dxa"/>
            <w:gridSpan w:val="2"/>
          </w:tcPr>
          <w:p w14:paraId="22FF1D3B" w14:textId="77777777" w:rsidR="00EA007D" w:rsidRPr="004D314C" w:rsidRDefault="00EA007D" w:rsidP="004D314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4</w:t>
            </w:r>
            <w:r w:rsidR="004D314C">
              <w:rPr>
                <w:szCs w:val="24"/>
                <w:lang w:val="en-US"/>
              </w:rPr>
              <w:t>4</w:t>
            </w:r>
          </w:p>
        </w:tc>
        <w:tc>
          <w:tcPr>
            <w:tcW w:w="702" w:type="dxa"/>
          </w:tcPr>
          <w:p w14:paraId="301123CC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708" w:type="dxa"/>
          </w:tcPr>
          <w:p w14:paraId="1C9707E7" w14:textId="77777777" w:rsidR="00EA007D" w:rsidRPr="004D314C" w:rsidRDefault="004D314C" w:rsidP="004D314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3</w:t>
            </w:r>
          </w:p>
        </w:tc>
        <w:tc>
          <w:tcPr>
            <w:tcW w:w="567" w:type="dxa"/>
          </w:tcPr>
          <w:p w14:paraId="6916E4A2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2E4E1224" w14:textId="77777777" w:rsidR="00EA007D" w:rsidRPr="004D314C" w:rsidRDefault="00EA007D" w:rsidP="004D314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3</w:t>
            </w:r>
            <w:r w:rsidR="004D314C">
              <w:rPr>
                <w:szCs w:val="24"/>
                <w:lang w:val="en-US"/>
              </w:rPr>
              <w:t>7</w:t>
            </w:r>
          </w:p>
        </w:tc>
        <w:tc>
          <w:tcPr>
            <w:tcW w:w="567" w:type="dxa"/>
          </w:tcPr>
          <w:p w14:paraId="041AA927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0DD7E7E1" w14:textId="77777777" w:rsidR="00EA007D" w:rsidRPr="00F6508B" w:rsidRDefault="004D314C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2</w:t>
            </w:r>
            <w:r w:rsidR="00EA007D">
              <w:rPr>
                <w:szCs w:val="24"/>
                <w:lang w:val="uk-UA"/>
              </w:rPr>
              <w:t>6</w:t>
            </w:r>
          </w:p>
        </w:tc>
        <w:tc>
          <w:tcPr>
            <w:tcW w:w="587" w:type="dxa"/>
            <w:gridSpan w:val="2"/>
          </w:tcPr>
          <w:p w14:paraId="2EE76ABF" w14:textId="77777777" w:rsidR="00EA007D" w:rsidRPr="004D314C" w:rsidRDefault="00EA007D" w:rsidP="004D314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2</w:t>
            </w:r>
            <w:r w:rsidR="004D314C">
              <w:rPr>
                <w:szCs w:val="24"/>
                <w:lang w:val="en-US"/>
              </w:rPr>
              <w:t>1</w:t>
            </w:r>
          </w:p>
        </w:tc>
        <w:tc>
          <w:tcPr>
            <w:tcW w:w="689" w:type="dxa"/>
          </w:tcPr>
          <w:p w14:paraId="7EF6EA37" w14:textId="77777777" w:rsidR="00EA007D" w:rsidRPr="004D314C" w:rsidRDefault="004D314C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570" w:type="dxa"/>
          </w:tcPr>
          <w:p w14:paraId="61842F19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Pr="00F6508B">
              <w:rPr>
                <w:szCs w:val="24"/>
                <w:lang w:val="uk-UA"/>
              </w:rPr>
              <w:t>2</w:t>
            </w:r>
          </w:p>
        </w:tc>
      </w:tr>
      <w:tr w:rsidR="00EA007D" w:rsidRPr="00F6508B" w14:paraId="1A33A9D6" w14:textId="77777777" w:rsidTr="00EB4788">
        <w:trPr>
          <w:trHeight w:val="600"/>
        </w:trPr>
        <w:tc>
          <w:tcPr>
            <w:tcW w:w="2799" w:type="dxa"/>
          </w:tcPr>
          <w:p w14:paraId="216B3594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28F3302E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148C1E25" w14:textId="77777777" w:rsidR="00EA007D" w:rsidRPr="00F6508B" w:rsidRDefault="004D314C" w:rsidP="0020526B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4</w:t>
            </w:r>
            <w:r w:rsidR="00EA007D">
              <w:rPr>
                <w:szCs w:val="24"/>
                <w:lang w:val="uk-UA"/>
              </w:rPr>
              <w:t>0</w:t>
            </w:r>
          </w:p>
        </w:tc>
        <w:tc>
          <w:tcPr>
            <w:tcW w:w="709" w:type="dxa"/>
          </w:tcPr>
          <w:p w14:paraId="5E6D2537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574" w:type="dxa"/>
            <w:gridSpan w:val="2"/>
          </w:tcPr>
          <w:p w14:paraId="1C399C87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2" w:type="dxa"/>
          </w:tcPr>
          <w:p w14:paraId="6936AFF2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</w:t>
            </w:r>
          </w:p>
        </w:tc>
        <w:tc>
          <w:tcPr>
            <w:tcW w:w="708" w:type="dxa"/>
          </w:tcPr>
          <w:p w14:paraId="7208CD0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8</w:t>
            </w:r>
          </w:p>
        </w:tc>
        <w:tc>
          <w:tcPr>
            <w:tcW w:w="567" w:type="dxa"/>
          </w:tcPr>
          <w:p w14:paraId="56AD5D07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53D6C243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</w:t>
            </w:r>
          </w:p>
        </w:tc>
        <w:tc>
          <w:tcPr>
            <w:tcW w:w="567" w:type="dxa"/>
          </w:tcPr>
          <w:p w14:paraId="70E773AE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3</w:t>
            </w:r>
          </w:p>
        </w:tc>
        <w:tc>
          <w:tcPr>
            <w:tcW w:w="709" w:type="dxa"/>
          </w:tcPr>
          <w:p w14:paraId="7A4DD743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587" w:type="dxa"/>
            <w:gridSpan w:val="2"/>
          </w:tcPr>
          <w:p w14:paraId="17482BB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2</w:t>
            </w:r>
          </w:p>
        </w:tc>
        <w:tc>
          <w:tcPr>
            <w:tcW w:w="689" w:type="dxa"/>
          </w:tcPr>
          <w:p w14:paraId="46C0CCA3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  <w:tc>
          <w:tcPr>
            <w:tcW w:w="570" w:type="dxa"/>
          </w:tcPr>
          <w:p w14:paraId="6D7770EA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7</w:t>
            </w:r>
          </w:p>
        </w:tc>
      </w:tr>
      <w:tr w:rsidR="00EA007D" w:rsidRPr="00F6508B" w14:paraId="446CAE0A" w14:textId="77777777" w:rsidTr="00EB4788">
        <w:trPr>
          <w:trHeight w:val="567"/>
        </w:trPr>
        <w:tc>
          <w:tcPr>
            <w:tcW w:w="2799" w:type="dxa"/>
          </w:tcPr>
          <w:p w14:paraId="4B072EB7" w14:textId="77777777" w:rsidR="00EA007D" w:rsidRPr="00F6508B" w:rsidRDefault="00EA007D" w:rsidP="00EB4788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>Вантажні від 8 до 14 т.</w:t>
            </w:r>
          </w:p>
        </w:tc>
        <w:tc>
          <w:tcPr>
            <w:tcW w:w="604" w:type="dxa"/>
          </w:tcPr>
          <w:p w14:paraId="6D97F041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78E8DC47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18579AF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  <w:gridSpan w:val="2"/>
          </w:tcPr>
          <w:p w14:paraId="73DFA88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8" w:type="dxa"/>
          </w:tcPr>
          <w:p w14:paraId="665022FF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2B5B6B14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6D279AF5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237087CA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</w:tcPr>
          <w:p w14:paraId="2F1621AE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7F16ED1E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  <w:gridSpan w:val="2"/>
          </w:tcPr>
          <w:p w14:paraId="2D93A118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70" w:type="dxa"/>
          </w:tcPr>
          <w:p w14:paraId="1397DFAD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  <w:tr w:rsidR="00EA007D" w:rsidRPr="00F6508B" w14:paraId="1F49E790" w14:textId="77777777" w:rsidTr="00EB4788">
        <w:trPr>
          <w:trHeight w:val="405"/>
        </w:trPr>
        <w:tc>
          <w:tcPr>
            <w:tcW w:w="2799" w:type="dxa"/>
          </w:tcPr>
          <w:p w14:paraId="185D8655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56F73668" w14:textId="77777777" w:rsidR="00EA007D" w:rsidRPr="00EB4788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1</w:t>
            </w:r>
          </w:p>
        </w:tc>
        <w:tc>
          <w:tcPr>
            <w:tcW w:w="709" w:type="dxa"/>
          </w:tcPr>
          <w:p w14:paraId="64EF1137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4274583A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04697C78" w14:textId="77777777" w:rsidR="00EA007D" w:rsidRPr="00EB4788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0</w:t>
            </w:r>
          </w:p>
        </w:tc>
        <w:tc>
          <w:tcPr>
            <w:tcW w:w="708" w:type="dxa"/>
          </w:tcPr>
          <w:p w14:paraId="5DD8C17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5F81C837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10EAE0B7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1DBB943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4030C8C2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2A9293B8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5439BA22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45A67E59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EA007D" w:rsidRPr="00F6508B" w14:paraId="6DC45AAA" w14:textId="77777777" w:rsidTr="00EB4788">
        <w:trPr>
          <w:trHeight w:val="405"/>
        </w:trPr>
        <w:tc>
          <w:tcPr>
            <w:tcW w:w="2799" w:type="dxa"/>
          </w:tcPr>
          <w:p w14:paraId="714540DF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08D6A8BF" w14:textId="77777777" w:rsidR="00EA007D" w:rsidRPr="00EB4788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0</w:t>
            </w:r>
          </w:p>
        </w:tc>
        <w:tc>
          <w:tcPr>
            <w:tcW w:w="709" w:type="dxa"/>
          </w:tcPr>
          <w:p w14:paraId="2E145312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5CC3AF68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5A2D08C3" w14:textId="77777777" w:rsidR="00EA007D" w:rsidRPr="00EB4788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1</w:t>
            </w:r>
          </w:p>
        </w:tc>
        <w:tc>
          <w:tcPr>
            <w:tcW w:w="708" w:type="dxa"/>
          </w:tcPr>
          <w:p w14:paraId="0CB614D5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049E9C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6E993154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060667C5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3EC7949B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099CE65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633C4308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19E47E0C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EA007D" w:rsidRPr="00F6508B" w14:paraId="4B0CC83F" w14:textId="77777777" w:rsidTr="00EB4788">
        <w:trPr>
          <w:trHeight w:val="300"/>
        </w:trPr>
        <w:tc>
          <w:tcPr>
            <w:tcW w:w="2799" w:type="dxa"/>
          </w:tcPr>
          <w:p w14:paraId="20D71077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поїзди від 12 до 20 т.</w:t>
            </w:r>
          </w:p>
        </w:tc>
        <w:tc>
          <w:tcPr>
            <w:tcW w:w="604" w:type="dxa"/>
          </w:tcPr>
          <w:p w14:paraId="759F5D8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7DD2E125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1E144D24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0BE02BEF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8" w:type="dxa"/>
          </w:tcPr>
          <w:p w14:paraId="320218BC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157BC4E2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483CCABF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5F3AE783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71D07C88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6646557B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334A351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40E27770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EA007D" w:rsidRPr="00F6508B" w14:paraId="530ACE39" w14:textId="77777777" w:rsidTr="00EB4788">
        <w:trPr>
          <w:trHeight w:val="360"/>
        </w:trPr>
        <w:tc>
          <w:tcPr>
            <w:tcW w:w="2799" w:type="dxa"/>
          </w:tcPr>
          <w:p w14:paraId="446AFA72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5716ADEC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1C1B0DA7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54E78E1E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  <w:gridSpan w:val="2"/>
          </w:tcPr>
          <w:p w14:paraId="5243F58E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8" w:type="dxa"/>
          </w:tcPr>
          <w:p w14:paraId="14302E91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17772C52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51EC0FBE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6824D093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67628E76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4B0036C2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  <w:gridSpan w:val="2"/>
          </w:tcPr>
          <w:p w14:paraId="62418DE9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07EE10E5" w14:textId="77777777" w:rsidR="00EA007D" w:rsidRPr="00F6508B" w:rsidRDefault="00EA007D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609640EA" w14:textId="77777777" w:rsidR="00EA007D" w:rsidRDefault="00EA007D" w:rsidP="00EA007D">
      <w:pPr>
        <w:ind w:left="-1134"/>
        <w:rPr>
          <w:lang w:val="uk-UA"/>
        </w:rPr>
      </w:pPr>
    </w:p>
    <w:p w14:paraId="7F453389" w14:textId="77777777" w:rsidR="00EA007D" w:rsidRPr="00EA007D" w:rsidRDefault="00EA007D" w:rsidP="00EA007D">
      <w:pPr>
        <w:ind w:left="-1276" w:firstLine="180"/>
        <w:jc w:val="both"/>
        <w:outlineLvl w:val="0"/>
        <w:rPr>
          <w:sz w:val="28"/>
          <w:szCs w:val="28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 w:rsidR="00EB4788" w:rsidRPr="00EA007D">
        <w:rPr>
          <w:sz w:val="28"/>
          <w:szCs w:val="28"/>
          <w:lang w:val="en-US"/>
        </w:rPr>
        <w:t>Subaru</w:t>
      </w:r>
      <w:r w:rsidRPr="00EA007D">
        <w:rPr>
          <w:sz w:val="28"/>
          <w:szCs w:val="28"/>
        </w:rPr>
        <w:t xml:space="preserve"> </w:t>
      </w:r>
      <w:r w:rsidRPr="00EA007D">
        <w:rPr>
          <w:sz w:val="28"/>
          <w:szCs w:val="28"/>
          <w:lang w:val="en-US"/>
        </w:rPr>
        <w:t>legacy</w:t>
      </w:r>
    </w:p>
    <w:p w14:paraId="1CD70981" w14:textId="77777777" w:rsidR="00EA007D" w:rsidRDefault="00EA007D" w:rsidP="00EA007D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009461B9" w14:textId="77777777" w:rsidR="00EA007D" w:rsidRDefault="00EA007D" w:rsidP="00F876B7">
      <w:pPr>
        <w:ind w:left="-1134"/>
        <w:rPr>
          <w:lang w:val="uk-UA"/>
        </w:rPr>
      </w:pPr>
    </w:p>
    <w:p w14:paraId="5775B119" w14:textId="77777777" w:rsidR="00EA007D" w:rsidRDefault="00EA007D" w:rsidP="00F876B7">
      <w:pPr>
        <w:ind w:left="-1134"/>
        <w:rPr>
          <w:lang w:val="uk-UA"/>
        </w:rPr>
      </w:pPr>
    </w:p>
    <w:p w14:paraId="59180371" w14:textId="77777777" w:rsidR="00EA007D" w:rsidRDefault="00EA007D" w:rsidP="00F876B7">
      <w:pPr>
        <w:ind w:left="-1134"/>
        <w:rPr>
          <w:lang w:val="uk-UA"/>
        </w:rPr>
      </w:pPr>
    </w:p>
    <w:p w14:paraId="0948F8EB" w14:textId="77777777" w:rsidR="00EA007D" w:rsidRDefault="00EA007D" w:rsidP="00F876B7">
      <w:pPr>
        <w:ind w:left="-1134"/>
        <w:rPr>
          <w:lang w:val="uk-UA"/>
        </w:rPr>
      </w:pPr>
    </w:p>
    <w:p w14:paraId="4F82144E" w14:textId="77777777" w:rsidR="00EA007D" w:rsidRDefault="00EA007D" w:rsidP="00F876B7">
      <w:pPr>
        <w:ind w:left="-1134"/>
        <w:rPr>
          <w:lang w:val="uk-UA"/>
        </w:rPr>
      </w:pPr>
    </w:p>
    <w:p w14:paraId="4C51D25F" w14:textId="77777777" w:rsidR="00EA007D" w:rsidRDefault="00EA007D" w:rsidP="00F876B7">
      <w:pPr>
        <w:ind w:left="-1134"/>
        <w:rPr>
          <w:lang w:val="uk-UA"/>
        </w:rPr>
      </w:pPr>
    </w:p>
    <w:p w14:paraId="7A005EC6" w14:textId="77777777" w:rsidR="00EA007D" w:rsidRDefault="00EA007D" w:rsidP="00F876B7">
      <w:pPr>
        <w:ind w:left="-1134"/>
        <w:rPr>
          <w:lang w:val="uk-UA"/>
        </w:rPr>
      </w:pPr>
    </w:p>
    <w:p w14:paraId="7B40D114" w14:textId="77777777" w:rsidR="00EA007D" w:rsidRDefault="00EA007D" w:rsidP="00F876B7">
      <w:pPr>
        <w:ind w:left="-1134"/>
        <w:rPr>
          <w:lang w:val="uk-UA"/>
        </w:rPr>
      </w:pPr>
    </w:p>
    <w:p w14:paraId="00A1F5EA" w14:textId="77777777" w:rsidR="00EA007D" w:rsidRDefault="00EA007D" w:rsidP="00F876B7">
      <w:pPr>
        <w:ind w:left="-1134"/>
        <w:rPr>
          <w:lang w:val="en-US"/>
        </w:rPr>
      </w:pPr>
    </w:p>
    <w:p w14:paraId="6063B90B" w14:textId="77777777" w:rsidR="004D314C" w:rsidRDefault="004D314C" w:rsidP="00F876B7">
      <w:pPr>
        <w:ind w:left="-1134"/>
        <w:rPr>
          <w:lang w:val="en-US"/>
        </w:rPr>
      </w:pPr>
    </w:p>
    <w:p w14:paraId="6CBECD30" w14:textId="77777777" w:rsidR="004D314C" w:rsidRDefault="004D314C" w:rsidP="00F876B7">
      <w:pPr>
        <w:ind w:left="-1134"/>
        <w:rPr>
          <w:lang w:val="en-US"/>
        </w:rPr>
      </w:pPr>
    </w:p>
    <w:p w14:paraId="6ED288D8" w14:textId="77777777" w:rsidR="004D314C" w:rsidRDefault="004D314C" w:rsidP="00F876B7">
      <w:pPr>
        <w:ind w:left="-1134"/>
        <w:rPr>
          <w:lang w:val="en-US"/>
        </w:rPr>
      </w:pPr>
    </w:p>
    <w:p w14:paraId="1DD8C194" w14:textId="77777777" w:rsidR="004D314C" w:rsidRDefault="004D314C" w:rsidP="00F876B7">
      <w:pPr>
        <w:ind w:left="-1134"/>
        <w:rPr>
          <w:lang w:val="en-US"/>
        </w:rPr>
      </w:pPr>
    </w:p>
    <w:p w14:paraId="1F870F07" w14:textId="77777777" w:rsidR="004D314C" w:rsidRDefault="004D314C" w:rsidP="00F876B7">
      <w:pPr>
        <w:ind w:left="-1134"/>
        <w:rPr>
          <w:lang w:val="en-US"/>
        </w:rPr>
      </w:pPr>
    </w:p>
    <w:p w14:paraId="1B58453B" w14:textId="77777777" w:rsidR="004D314C" w:rsidRDefault="004D314C" w:rsidP="00F876B7">
      <w:pPr>
        <w:ind w:left="-1134"/>
        <w:rPr>
          <w:lang w:val="en-US"/>
        </w:rPr>
      </w:pPr>
    </w:p>
    <w:p w14:paraId="24649910" w14:textId="77777777" w:rsidR="004D314C" w:rsidRDefault="004D314C" w:rsidP="00F876B7">
      <w:pPr>
        <w:ind w:left="-1134"/>
        <w:rPr>
          <w:lang w:val="en-US"/>
        </w:rPr>
      </w:pPr>
    </w:p>
    <w:p w14:paraId="4250D03B" w14:textId="77777777" w:rsidR="004D314C" w:rsidRDefault="004D314C" w:rsidP="00F876B7">
      <w:pPr>
        <w:ind w:left="-1134"/>
        <w:rPr>
          <w:lang w:val="en-US"/>
        </w:rPr>
      </w:pPr>
    </w:p>
    <w:p w14:paraId="315143F9" w14:textId="77777777" w:rsidR="004D314C" w:rsidRDefault="004D314C" w:rsidP="00F876B7">
      <w:pPr>
        <w:ind w:left="-1134"/>
        <w:rPr>
          <w:lang w:val="en-US"/>
        </w:rPr>
      </w:pPr>
    </w:p>
    <w:p w14:paraId="15A96773" w14:textId="77777777" w:rsidR="004D314C" w:rsidRDefault="004D314C" w:rsidP="00F876B7">
      <w:pPr>
        <w:ind w:left="-1134"/>
        <w:rPr>
          <w:lang w:val="en-US"/>
        </w:rPr>
      </w:pPr>
    </w:p>
    <w:p w14:paraId="1EF25EE7" w14:textId="77777777" w:rsidR="004D314C" w:rsidRPr="004D314C" w:rsidRDefault="004D314C" w:rsidP="00F876B7">
      <w:pPr>
        <w:ind w:left="-1134"/>
        <w:rPr>
          <w:lang w:val="en-US"/>
        </w:rPr>
      </w:pPr>
    </w:p>
    <w:p w14:paraId="532F7944" w14:textId="77777777" w:rsidR="00A320D3" w:rsidRDefault="00A320D3" w:rsidP="00F876B7">
      <w:pPr>
        <w:ind w:left="-1134"/>
        <w:rPr>
          <w:lang w:val="uk-UA"/>
        </w:rPr>
      </w:pPr>
      <w:r>
        <w:rPr>
          <w:lang w:val="uk-UA"/>
        </w:rPr>
        <w:lastRenderedPageBreak/>
        <w:t xml:space="preserve">Варіант </w:t>
      </w:r>
      <w:r w:rsidR="00E80F8B">
        <w:rPr>
          <w:lang w:val="en-US"/>
        </w:rPr>
        <w:t>9</w:t>
      </w:r>
      <w:r w:rsidR="00612C8A">
        <w:rPr>
          <w:lang w:val="uk-UA"/>
        </w:rPr>
        <w:t xml:space="preserve"> </w:t>
      </w:r>
      <w:r w:rsidR="00D14283">
        <w:rPr>
          <w:lang w:val="uk-UA"/>
        </w:rPr>
        <w:t>П</w:t>
      </w:r>
      <w:r w:rsidR="00612C8A">
        <w:rPr>
          <w:lang w:val="uk-UA"/>
        </w:rPr>
        <w:t>ерехрестя вул.. Гоголівська і вулиця Івана Сльоти</w:t>
      </w:r>
      <w:r w:rsidR="00D14283" w:rsidRPr="00D14283">
        <w:rPr>
          <w:noProof/>
          <w:lang w:val="en-US" w:eastAsia="ru-RU"/>
        </w:rPr>
        <w:t xml:space="preserve"> </w:t>
      </w:r>
    </w:p>
    <w:p w14:paraId="5F4C0C21" w14:textId="77777777" w:rsidR="00A320D3" w:rsidRPr="00911DB5" w:rsidRDefault="00E51F0C" w:rsidP="00F876B7">
      <w:pPr>
        <w:ind w:left="-1134"/>
        <w:rPr>
          <w:lang w:val="uk-UA"/>
        </w:rPr>
      </w:pPr>
      <w:r>
        <w:rPr>
          <w:noProof/>
        </w:rPr>
        <w:object w:dxaOrig="1440" w:dyaOrig="1440" w14:anchorId="439A0D4F">
          <v:shape id="_x0000_s1055" type="#_x0000_t75" style="position:absolute;left:0;text-align:left;margin-left:-51.15pt;margin-top:13.55pt;width:456.8pt;height:414.15pt;z-index:251667456;mso-position-horizontal-relative:text;mso-position-vertical-relative:text">
            <v:imagedata r:id="rId20" o:title=""/>
            <w10:wrap type="square" side="right"/>
          </v:shape>
          <o:OLEObject Type="Embed" ProgID="Visio.Drawing.11" ShapeID="_x0000_s1055" DrawAspect="Content" ObjectID="_1820381778" r:id="rId21"/>
        </w:object>
      </w:r>
      <w:r w:rsidR="00EB4788">
        <w:rPr>
          <w:lang w:val="uk-UA"/>
        </w:rPr>
        <w:br w:type="textWrapping" w:clear="all"/>
      </w:r>
    </w:p>
    <w:p w14:paraId="037A3372" w14:textId="77777777" w:rsidR="00F876B7" w:rsidRDefault="00F876B7" w:rsidP="00F876B7">
      <w:pPr>
        <w:ind w:left="-1134"/>
        <w:rPr>
          <w:lang w:val="uk-UA"/>
        </w:rPr>
      </w:pPr>
    </w:p>
    <w:tbl>
      <w:tblPr>
        <w:tblW w:w="0" w:type="auto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567"/>
        <w:gridCol w:w="7"/>
        <w:gridCol w:w="702"/>
        <w:gridCol w:w="708"/>
        <w:gridCol w:w="567"/>
        <w:gridCol w:w="567"/>
        <w:gridCol w:w="567"/>
        <w:gridCol w:w="709"/>
        <w:gridCol w:w="567"/>
        <w:gridCol w:w="20"/>
        <w:gridCol w:w="689"/>
        <w:gridCol w:w="570"/>
      </w:tblGrid>
      <w:tr w:rsidR="00EB4788" w:rsidRPr="00F6508B" w14:paraId="199E322D" w14:textId="77777777" w:rsidTr="00EB4788">
        <w:trPr>
          <w:trHeight w:val="495"/>
        </w:trPr>
        <w:tc>
          <w:tcPr>
            <w:tcW w:w="2799" w:type="dxa"/>
            <w:vMerge w:val="restart"/>
          </w:tcPr>
          <w:p w14:paraId="02144DA5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7553" w:type="dxa"/>
            <w:gridSpan w:val="14"/>
          </w:tcPr>
          <w:p w14:paraId="5FF37361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EB4788" w:rsidRPr="00F6508B" w14:paraId="611B93DE" w14:textId="77777777" w:rsidTr="00EB4788">
        <w:trPr>
          <w:trHeight w:val="330"/>
        </w:trPr>
        <w:tc>
          <w:tcPr>
            <w:tcW w:w="2799" w:type="dxa"/>
            <w:vMerge/>
          </w:tcPr>
          <w:p w14:paraId="64F79BF9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0A277F12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28428053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574" w:type="dxa"/>
            <w:gridSpan w:val="2"/>
          </w:tcPr>
          <w:p w14:paraId="1A41BF21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д</w:t>
            </w:r>
          </w:p>
        </w:tc>
        <w:tc>
          <w:tcPr>
            <w:tcW w:w="702" w:type="dxa"/>
          </w:tcPr>
          <w:p w14:paraId="674E19B2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8" w:type="dxa"/>
          </w:tcPr>
          <w:p w14:paraId="3A3CB128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д</w:t>
            </w:r>
          </w:p>
        </w:tc>
        <w:tc>
          <w:tcPr>
            <w:tcW w:w="567" w:type="dxa"/>
          </w:tcPr>
          <w:p w14:paraId="45653029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567" w:type="dxa"/>
          </w:tcPr>
          <w:p w14:paraId="55F56C8F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д</w:t>
            </w:r>
          </w:p>
        </w:tc>
        <w:tc>
          <w:tcPr>
            <w:tcW w:w="567" w:type="dxa"/>
          </w:tcPr>
          <w:p w14:paraId="435297B8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709" w:type="dxa"/>
          </w:tcPr>
          <w:p w14:paraId="52934BA7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  <w:tc>
          <w:tcPr>
            <w:tcW w:w="587" w:type="dxa"/>
            <w:gridSpan w:val="2"/>
          </w:tcPr>
          <w:p w14:paraId="77CA2F64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в</w:t>
            </w:r>
          </w:p>
        </w:tc>
        <w:tc>
          <w:tcPr>
            <w:tcW w:w="689" w:type="dxa"/>
          </w:tcPr>
          <w:p w14:paraId="2288F47C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а</w:t>
            </w:r>
          </w:p>
        </w:tc>
        <w:tc>
          <w:tcPr>
            <w:tcW w:w="570" w:type="dxa"/>
          </w:tcPr>
          <w:p w14:paraId="7B17F4E9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с</w:t>
            </w:r>
          </w:p>
        </w:tc>
      </w:tr>
      <w:tr w:rsidR="00EB4788" w:rsidRPr="00F6508B" w14:paraId="709F34C5" w14:textId="77777777" w:rsidTr="00EB4788">
        <w:trPr>
          <w:trHeight w:val="330"/>
        </w:trPr>
        <w:tc>
          <w:tcPr>
            <w:tcW w:w="2799" w:type="dxa"/>
          </w:tcPr>
          <w:p w14:paraId="7A0483FC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1A4860AC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65B15F5A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574" w:type="dxa"/>
            <w:gridSpan w:val="2"/>
          </w:tcPr>
          <w:p w14:paraId="60A3FABA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702" w:type="dxa"/>
          </w:tcPr>
          <w:p w14:paraId="0DD69527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8" w:type="dxa"/>
          </w:tcPr>
          <w:p w14:paraId="7C24BC00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284D4D1A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3893B716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15E39C43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57EE84F0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  <w:tc>
          <w:tcPr>
            <w:tcW w:w="587" w:type="dxa"/>
            <w:gridSpan w:val="2"/>
          </w:tcPr>
          <w:p w14:paraId="746ED9C7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689" w:type="dxa"/>
          </w:tcPr>
          <w:p w14:paraId="5BA5AB64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2</w:t>
            </w:r>
          </w:p>
        </w:tc>
        <w:tc>
          <w:tcPr>
            <w:tcW w:w="570" w:type="dxa"/>
          </w:tcPr>
          <w:p w14:paraId="7DACFE28" w14:textId="77777777" w:rsidR="00EB4788" w:rsidRPr="00F6508B" w:rsidRDefault="00EB4788" w:rsidP="00EB4788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3</w:t>
            </w:r>
          </w:p>
        </w:tc>
      </w:tr>
      <w:tr w:rsidR="00EB4788" w:rsidRPr="00F6508B" w14:paraId="5C7127C8" w14:textId="77777777" w:rsidTr="00EB4788">
        <w:tc>
          <w:tcPr>
            <w:tcW w:w="2799" w:type="dxa"/>
          </w:tcPr>
          <w:p w14:paraId="26B86DAB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0C53F597" w14:textId="77777777" w:rsidR="00EB4788" w:rsidRPr="004D314C" w:rsidRDefault="00F60D2F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0</w:t>
            </w:r>
          </w:p>
        </w:tc>
        <w:tc>
          <w:tcPr>
            <w:tcW w:w="709" w:type="dxa"/>
          </w:tcPr>
          <w:p w14:paraId="0C016BBD" w14:textId="77777777" w:rsidR="00EB4788" w:rsidRPr="00F60D2F" w:rsidRDefault="00F60D2F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8</w:t>
            </w:r>
          </w:p>
        </w:tc>
        <w:tc>
          <w:tcPr>
            <w:tcW w:w="574" w:type="dxa"/>
            <w:gridSpan w:val="2"/>
          </w:tcPr>
          <w:p w14:paraId="2D8EE8E2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2" w:type="dxa"/>
          </w:tcPr>
          <w:p w14:paraId="5E88FAEB" w14:textId="77777777" w:rsidR="00EB4788" w:rsidRPr="004D314C" w:rsidRDefault="00F60D2F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2</w:t>
            </w:r>
          </w:p>
        </w:tc>
        <w:tc>
          <w:tcPr>
            <w:tcW w:w="708" w:type="dxa"/>
          </w:tcPr>
          <w:p w14:paraId="480EFAE3" w14:textId="77777777" w:rsidR="00EB4788" w:rsidRPr="00F60D2F" w:rsidRDefault="00F60D2F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5</w:t>
            </w:r>
          </w:p>
        </w:tc>
        <w:tc>
          <w:tcPr>
            <w:tcW w:w="567" w:type="dxa"/>
          </w:tcPr>
          <w:p w14:paraId="01BBB76D" w14:textId="77777777" w:rsidR="00EB4788" w:rsidRPr="004D314C" w:rsidRDefault="00F60D2F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567" w:type="dxa"/>
          </w:tcPr>
          <w:p w14:paraId="197885B9" w14:textId="77777777" w:rsidR="00EB4788" w:rsidRPr="004D314C" w:rsidRDefault="00F60D2F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3</w:t>
            </w:r>
          </w:p>
        </w:tc>
        <w:tc>
          <w:tcPr>
            <w:tcW w:w="567" w:type="dxa"/>
          </w:tcPr>
          <w:p w14:paraId="3FAEDBBB" w14:textId="77777777" w:rsidR="00EB4788" w:rsidRPr="004D314C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</w:t>
            </w:r>
          </w:p>
        </w:tc>
        <w:tc>
          <w:tcPr>
            <w:tcW w:w="709" w:type="dxa"/>
          </w:tcPr>
          <w:p w14:paraId="32307764" w14:textId="77777777" w:rsidR="00EB4788" w:rsidRPr="004D314C" w:rsidRDefault="00F60D2F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5</w:t>
            </w:r>
          </w:p>
        </w:tc>
        <w:tc>
          <w:tcPr>
            <w:tcW w:w="587" w:type="dxa"/>
            <w:gridSpan w:val="2"/>
          </w:tcPr>
          <w:p w14:paraId="086104BC" w14:textId="77777777" w:rsidR="00EB4788" w:rsidRPr="004D314C" w:rsidRDefault="00F60D2F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  <w:r w:rsidR="00EB4788">
              <w:rPr>
                <w:szCs w:val="24"/>
                <w:lang w:val="en-US"/>
              </w:rPr>
              <w:t>9</w:t>
            </w:r>
          </w:p>
        </w:tc>
        <w:tc>
          <w:tcPr>
            <w:tcW w:w="689" w:type="dxa"/>
          </w:tcPr>
          <w:p w14:paraId="0CFF45C4" w14:textId="77777777" w:rsidR="00EB4788" w:rsidRPr="004D314C" w:rsidRDefault="00F60D2F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  <w:r w:rsidR="00EB4788">
              <w:rPr>
                <w:szCs w:val="24"/>
                <w:lang w:val="en-US"/>
              </w:rPr>
              <w:t>8</w:t>
            </w:r>
          </w:p>
        </w:tc>
        <w:tc>
          <w:tcPr>
            <w:tcW w:w="570" w:type="dxa"/>
          </w:tcPr>
          <w:p w14:paraId="38241CC9" w14:textId="77777777" w:rsidR="00EB4788" w:rsidRPr="00F60D2F" w:rsidRDefault="00F60D2F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</w:t>
            </w:r>
          </w:p>
        </w:tc>
      </w:tr>
      <w:tr w:rsidR="00EB4788" w:rsidRPr="00F6508B" w14:paraId="45363A3B" w14:textId="77777777" w:rsidTr="00EB4788">
        <w:trPr>
          <w:trHeight w:val="675"/>
        </w:trPr>
        <w:tc>
          <w:tcPr>
            <w:tcW w:w="2799" w:type="dxa"/>
          </w:tcPr>
          <w:p w14:paraId="7C0FF88C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0BBF0B59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3B230BCE" w14:textId="77777777" w:rsidR="00EB4788" w:rsidRPr="004D314C" w:rsidRDefault="00F60D2F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0</w:t>
            </w:r>
          </w:p>
        </w:tc>
        <w:tc>
          <w:tcPr>
            <w:tcW w:w="709" w:type="dxa"/>
          </w:tcPr>
          <w:p w14:paraId="4A88B9B3" w14:textId="77777777" w:rsidR="00EB4788" w:rsidRPr="00B50929" w:rsidRDefault="00B50929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5</w:t>
            </w:r>
          </w:p>
        </w:tc>
        <w:tc>
          <w:tcPr>
            <w:tcW w:w="574" w:type="dxa"/>
            <w:gridSpan w:val="2"/>
          </w:tcPr>
          <w:p w14:paraId="7A48D606" w14:textId="77777777" w:rsidR="00EB4788" w:rsidRPr="00B50929" w:rsidRDefault="00B50929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702" w:type="dxa"/>
          </w:tcPr>
          <w:p w14:paraId="5747A7C1" w14:textId="77777777" w:rsidR="00EB4788" w:rsidRPr="004D314C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3</w:t>
            </w: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708" w:type="dxa"/>
          </w:tcPr>
          <w:p w14:paraId="72FB6F73" w14:textId="77777777" w:rsidR="00EB4788" w:rsidRPr="004D314C" w:rsidRDefault="00B50929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  <w:r w:rsidR="00EB4788">
              <w:rPr>
                <w:szCs w:val="24"/>
                <w:lang w:val="en-US"/>
              </w:rPr>
              <w:t>9</w:t>
            </w:r>
          </w:p>
        </w:tc>
        <w:tc>
          <w:tcPr>
            <w:tcW w:w="567" w:type="dxa"/>
          </w:tcPr>
          <w:p w14:paraId="32EF94E6" w14:textId="77777777" w:rsidR="00EB4788" w:rsidRPr="004D314C" w:rsidRDefault="00B50929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567" w:type="dxa"/>
          </w:tcPr>
          <w:p w14:paraId="2C301ACA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3</w:t>
            </w:r>
            <w:r>
              <w:rPr>
                <w:szCs w:val="24"/>
                <w:lang w:val="uk-UA"/>
              </w:rPr>
              <w:t>0</w:t>
            </w:r>
          </w:p>
        </w:tc>
        <w:tc>
          <w:tcPr>
            <w:tcW w:w="567" w:type="dxa"/>
          </w:tcPr>
          <w:p w14:paraId="4C808C0D" w14:textId="77777777" w:rsidR="00EB4788" w:rsidRPr="00B50929" w:rsidRDefault="00B50929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709" w:type="dxa"/>
          </w:tcPr>
          <w:p w14:paraId="7A89B24D" w14:textId="77777777" w:rsidR="00EB4788" w:rsidRPr="004D314C" w:rsidRDefault="00EB4788" w:rsidP="00B50929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3</w:t>
            </w:r>
            <w:r w:rsidR="00B50929">
              <w:rPr>
                <w:szCs w:val="24"/>
                <w:lang w:val="en-US"/>
              </w:rPr>
              <w:t>1</w:t>
            </w:r>
          </w:p>
        </w:tc>
        <w:tc>
          <w:tcPr>
            <w:tcW w:w="587" w:type="dxa"/>
            <w:gridSpan w:val="2"/>
          </w:tcPr>
          <w:p w14:paraId="0F8A1D2D" w14:textId="77777777" w:rsidR="00EB4788" w:rsidRPr="00F6508B" w:rsidRDefault="00B5092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 w:rsidR="00EB4788">
              <w:rPr>
                <w:szCs w:val="24"/>
                <w:lang w:val="uk-UA"/>
              </w:rPr>
              <w:t>3</w:t>
            </w:r>
          </w:p>
        </w:tc>
        <w:tc>
          <w:tcPr>
            <w:tcW w:w="689" w:type="dxa"/>
          </w:tcPr>
          <w:p w14:paraId="408DFBB9" w14:textId="77777777" w:rsidR="00EB4788" w:rsidRPr="004D314C" w:rsidRDefault="00B50929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  <w:r w:rsidR="00EB4788">
              <w:rPr>
                <w:szCs w:val="24"/>
                <w:lang w:val="en-US"/>
              </w:rPr>
              <w:t>6</w:t>
            </w:r>
          </w:p>
        </w:tc>
        <w:tc>
          <w:tcPr>
            <w:tcW w:w="570" w:type="dxa"/>
          </w:tcPr>
          <w:p w14:paraId="21FEC0C6" w14:textId="77777777" w:rsidR="00EB4788" w:rsidRPr="00F6508B" w:rsidRDefault="00B50929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5</w:t>
            </w:r>
            <w:r w:rsidR="00EB4788" w:rsidRPr="00F6508B">
              <w:rPr>
                <w:szCs w:val="24"/>
                <w:lang w:val="uk-UA"/>
              </w:rPr>
              <w:t>-</w:t>
            </w:r>
          </w:p>
        </w:tc>
      </w:tr>
      <w:tr w:rsidR="00EB4788" w:rsidRPr="00F6508B" w14:paraId="6A519E76" w14:textId="77777777" w:rsidTr="00EB4788">
        <w:trPr>
          <w:trHeight w:val="619"/>
        </w:trPr>
        <w:tc>
          <w:tcPr>
            <w:tcW w:w="2799" w:type="dxa"/>
          </w:tcPr>
          <w:p w14:paraId="4C64BC27" w14:textId="77777777" w:rsidR="00EB4788" w:rsidRPr="00F6508B" w:rsidRDefault="00EB4788" w:rsidP="00EB4788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4F931263" w14:textId="77777777" w:rsidR="00EB4788" w:rsidRPr="004D314C" w:rsidRDefault="000A2066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1</w:t>
            </w:r>
          </w:p>
        </w:tc>
        <w:tc>
          <w:tcPr>
            <w:tcW w:w="709" w:type="dxa"/>
          </w:tcPr>
          <w:p w14:paraId="58354138" w14:textId="77777777" w:rsidR="00EB4788" w:rsidRPr="000A2066" w:rsidRDefault="000A2066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</w:t>
            </w:r>
          </w:p>
        </w:tc>
        <w:tc>
          <w:tcPr>
            <w:tcW w:w="574" w:type="dxa"/>
            <w:gridSpan w:val="2"/>
          </w:tcPr>
          <w:p w14:paraId="0E13F8B5" w14:textId="77777777" w:rsidR="00EB4788" w:rsidRPr="004D314C" w:rsidRDefault="000A2066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  <w:r w:rsidR="00EB4788">
              <w:rPr>
                <w:szCs w:val="24"/>
                <w:lang w:val="en-US"/>
              </w:rPr>
              <w:t>4</w:t>
            </w:r>
          </w:p>
        </w:tc>
        <w:tc>
          <w:tcPr>
            <w:tcW w:w="702" w:type="dxa"/>
          </w:tcPr>
          <w:p w14:paraId="2F38F8CB" w14:textId="77777777" w:rsidR="00EB4788" w:rsidRPr="004D314C" w:rsidRDefault="000A2066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708" w:type="dxa"/>
          </w:tcPr>
          <w:p w14:paraId="37AD50B3" w14:textId="77777777" w:rsidR="00EB4788" w:rsidRPr="004D314C" w:rsidRDefault="000A2066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567" w:type="dxa"/>
          </w:tcPr>
          <w:p w14:paraId="0EFDAB69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34A5A074" w14:textId="77777777" w:rsidR="00EB4788" w:rsidRPr="004D314C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</w:t>
            </w:r>
          </w:p>
        </w:tc>
        <w:tc>
          <w:tcPr>
            <w:tcW w:w="567" w:type="dxa"/>
          </w:tcPr>
          <w:p w14:paraId="51095CA7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6F345CB0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587" w:type="dxa"/>
            <w:gridSpan w:val="2"/>
          </w:tcPr>
          <w:p w14:paraId="46D4CCF7" w14:textId="77777777" w:rsidR="00EB4788" w:rsidRPr="004D314C" w:rsidRDefault="00EB4788" w:rsidP="000A2066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689" w:type="dxa"/>
          </w:tcPr>
          <w:p w14:paraId="6CC7F17A" w14:textId="77777777" w:rsidR="00EB4788" w:rsidRPr="004D314C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570" w:type="dxa"/>
          </w:tcPr>
          <w:p w14:paraId="4D87B5AD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</w:tr>
      <w:tr w:rsidR="00EB4788" w:rsidRPr="00F6508B" w14:paraId="2DEB7AA9" w14:textId="77777777" w:rsidTr="00EB4788">
        <w:trPr>
          <w:trHeight w:val="600"/>
        </w:trPr>
        <w:tc>
          <w:tcPr>
            <w:tcW w:w="2799" w:type="dxa"/>
          </w:tcPr>
          <w:p w14:paraId="5839154B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20F2C4D3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1C759FAE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4</w:t>
            </w:r>
            <w:r>
              <w:rPr>
                <w:szCs w:val="24"/>
                <w:lang w:val="uk-UA"/>
              </w:rPr>
              <w:t>0</w:t>
            </w:r>
          </w:p>
        </w:tc>
        <w:tc>
          <w:tcPr>
            <w:tcW w:w="709" w:type="dxa"/>
          </w:tcPr>
          <w:p w14:paraId="677BA58F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574" w:type="dxa"/>
            <w:gridSpan w:val="2"/>
          </w:tcPr>
          <w:p w14:paraId="0D8B4681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2" w:type="dxa"/>
          </w:tcPr>
          <w:p w14:paraId="331C7764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</w:t>
            </w:r>
          </w:p>
        </w:tc>
        <w:tc>
          <w:tcPr>
            <w:tcW w:w="708" w:type="dxa"/>
          </w:tcPr>
          <w:p w14:paraId="661CF777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8</w:t>
            </w:r>
          </w:p>
        </w:tc>
        <w:tc>
          <w:tcPr>
            <w:tcW w:w="567" w:type="dxa"/>
          </w:tcPr>
          <w:p w14:paraId="004E7CA8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5E10E623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</w:t>
            </w:r>
          </w:p>
        </w:tc>
        <w:tc>
          <w:tcPr>
            <w:tcW w:w="567" w:type="dxa"/>
          </w:tcPr>
          <w:p w14:paraId="4959B3E4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3</w:t>
            </w:r>
          </w:p>
        </w:tc>
        <w:tc>
          <w:tcPr>
            <w:tcW w:w="709" w:type="dxa"/>
          </w:tcPr>
          <w:p w14:paraId="11571EA1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587" w:type="dxa"/>
            <w:gridSpan w:val="2"/>
          </w:tcPr>
          <w:p w14:paraId="563EB013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2</w:t>
            </w:r>
          </w:p>
        </w:tc>
        <w:tc>
          <w:tcPr>
            <w:tcW w:w="689" w:type="dxa"/>
          </w:tcPr>
          <w:p w14:paraId="3DF59B79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  <w:tc>
          <w:tcPr>
            <w:tcW w:w="570" w:type="dxa"/>
          </w:tcPr>
          <w:p w14:paraId="125A513E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7</w:t>
            </w:r>
          </w:p>
        </w:tc>
      </w:tr>
      <w:tr w:rsidR="00EB4788" w:rsidRPr="00F6508B" w14:paraId="22ECA501" w14:textId="77777777" w:rsidTr="00EB4788">
        <w:trPr>
          <w:trHeight w:val="567"/>
        </w:trPr>
        <w:tc>
          <w:tcPr>
            <w:tcW w:w="2799" w:type="dxa"/>
          </w:tcPr>
          <w:p w14:paraId="3DCD75A5" w14:textId="77777777" w:rsidR="00EB4788" w:rsidRPr="00F6508B" w:rsidRDefault="00EB4788" w:rsidP="00EB4788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0E270307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09ABCCFB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1EE37DD2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  <w:gridSpan w:val="2"/>
          </w:tcPr>
          <w:p w14:paraId="185EA374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8" w:type="dxa"/>
          </w:tcPr>
          <w:p w14:paraId="01B15B88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0C112157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0838AB2D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010B9A09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</w:tcPr>
          <w:p w14:paraId="3520F46F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4C4E1CDC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  <w:gridSpan w:val="2"/>
          </w:tcPr>
          <w:p w14:paraId="6BB5F225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70" w:type="dxa"/>
          </w:tcPr>
          <w:p w14:paraId="3E17678F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  <w:tr w:rsidR="00EB4788" w:rsidRPr="00F6508B" w14:paraId="5675DFE5" w14:textId="77777777" w:rsidTr="00EB4788">
        <w:trPr>
          <w:trHeight w:val="405"/>
        </w:trPr>
        <w:tc>
          <w:tcPr>
            <w:tcW w:w="2799" w:type="dxa"/>
          </w:tcPr>
          <w:p w14:paraId="6B82D8D9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15C5F399" w14:textId="77777777" w:rsidR="00EB4788" w:rsidRPr="00EB4788" w:rsidRDefault="00AE5397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2</w:t>
            </w:r>
          </w:p>
        </w:tc>
        <w:tc>
          <w:tcPr>
            <w:tcW w:w="709" w:type="dxa"/>
          </w:tcPr>
          <w:p w14:paraId="661EE44F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4A299F96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39DC251E" w14:textId="77777777" w:rsidR="00EB4788" w:rsidRPr="00EB4788" w:rsidRDefault="00AE5397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1</w:t>
            </w:r>
          </w:p>
        </w:tc>
        <w:tc>
          <w:tcPr>
            <w:tcW w:w="708" w:type="dxa"/>
          </w:tcPr>
          <w:p w14:paraId="4D88D1C1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14E3BB7F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7F9CBD91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B2159FD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0986118F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775C5BD6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2D3C061F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72C3A3F5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EB4788" w:rsidRPr="00F6508B" w14:paraId="58B37BF5" w14:textId="77777777" w:rsidTr="00EB4788">
        <w:trPr>
          <w:trHeight w:val="405"/>
        </w:trPr>
        <w:tc>
          <w:tcPr>
            <w:tcW w:w="2799" w:type="dxa"/>
          </w:tcPr>
          <w:p w14:paraId="031B31A2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lastRenderedPageBreak/>
              <w:t>Тролейбуси</w:t>
            </w:r>
          </w:p>
        </w:tc>
        <w:tc>
          <w:tcPr>
            <w:tcW w:w="604" w:type="dxa"/>
          </w:tcPr>
          <w:p w14:paraId="454BB45F" w14:textId="77777777" w:rsidR="00EB4788" w:rsidRPr="00EB4788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709" w:type="dxa"/>
          </w:tcPr>
          <w:p w14:paraId="045373EA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1092827F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5FA4F53C" w14:textId="77777777" w:rsidR="00EB4788" w:rsidRPr="00EB4788" w:rsidRDefault="00EB4788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708" w:type="dxa"/>
          </w:tcPr>
          <w:p w14:paraId="5660FA5A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61713CB0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50321EA7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2DCECA08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712954D1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59A7D3CE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167565AC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30CA372D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EB4788" w:rsidRPr="00F6508B" w14:paraId="5F3EBC69" w14:textId="77777777" w:rsidTr="00EB4788">
        <w:trPr>
          <w:trHeight w:val="300"/>
        </w:trPr>
        <w:tc>
          <w:tcPr>
            <w:tcW w:w="2799" w:type="dxa"/>
          </w:tcPr>
          <w:p w14:paraId="78A75232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поїзди від 12 до 20 т.</w:t>
            </w:r>
          </w:p>
        </w:tc>
        <w:tc>
          <w:tcPr>
            <w:tcW w:w="604" w:type="dxa"/>
          </w:tcPr>
          <w:p w14:paraId="46095375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6ED37CC1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4265DC5E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58C3DD7C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8" w:type="dxa"/>
          </w:tcPr>
          <w:p w14:paraId="6D14C7FE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51495555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055B73AD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20716680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39760E3F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010D6740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7A3EA5FD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5072CD67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EB4788" w:rsidRPr="00F6508B" w14:paraId="0E4649E6" w14:textId="77777777" w:rsidTr="00EB4788">
        <w:trPr>
          <w:trHeight w:val="360"/>
        </w:trPr>
        <w:tc>
          <w:tcPr>
            <w:tcW w:w="2799" w:type="dxa"/>
          </w:tcPr>
          <w:p w14:paraId="04CEF9BD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134F893A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6D502712" w14:textId="77777777" w:rsidR="00EB4788" w:rsidRPr="00AE5397" w:rsidRDefault="00AE5397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567" w:type="dxa"/>
          </w:tcPr>
          <w:p w14:paraId="36F7D5CD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  <w:gridSpan w:val="2"/>
          </w:tcPr>
          <w:p w14:paraId="5CD1E17A" w14:textId="77777777" w:rsidR="00EB4788" w:rsidRPr="00AE5397" w:rsidRDefault="00AE5397" w:rsidP="00EB4788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708" w:type="dxa"/>
          </w:tcPr>
          <w:p w14:paraId="7AC3F483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4A8834B5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665AEBFA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491BC90F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49FD2C3A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10967681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  <w:gridSpan w:val="2"/>
          </w:tcPr>
          <w:p w14:paraId="774CE6A3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5C38E8C2" w14:textId="77777777" w:rsidR="00EB4788" w:rsidRPr="00F6508B" w:rsidRDefault="00EB4788" w:rsidP="00EB478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398DB3DA" w14:textId="77777777" w:rsidR="00EB4788" w:rsidRDefault="00EB4788" w:rsidP="00EB4788">
      <w:pPr>
        <w:ind w:left="-1134"/>
        <w:rPr>
          <w:lang w:val="uk-UA"/>
        </w:rPr>
      </w:pPr>
    </w:p>
    <w:p w14:paraId="0C398DFC" w14:textId="77777777" w:rsidR="00EB4788" w:rsidRPr="00EA007D" w:rsidRDefault="00EB4788" w:rsidP="00EB4788">
      <w:pPr>
        <w:ind w:left="-1276" w:firstLine="180"/>
        <w:jc w:val="both"/>
        <w:outlineLvl w:val="0"/>
        <w:rPr>
          <w:sz w:val="28"/>
          <w:szCs w:val="28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 w:rsidR="00D14283">
        <w:rPr>
          <w:sz w:val="28"/>
          <w:szCs w:val="28"/>
          <w:lang w:val="en-US"/>
        </w:rPr>
        <w:t>Mazda 6</w:t>
      </w:r>
    </w:p>
    <w:p w14:paraId="1708C395" w14:textId="77777777" w:rsidR="00EB4788" w:rsidRDefault="00EB4788" w:rsidP="00EB4788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4643E619" w14:textId="77777777" w:rsidR="003E6CDD" w:rsidRDefault="003E6CDD" w:rsidP="00F876B7">
      <w:pPr>
        <w:ind w:left="-1134"/>
        <w:rPr>
          <w:lang w:val="uk-UA"/>
        </w:rPr>
      </w:pPr>
    </w:p>
    <w:p w14:paraId="35DF250C" w14:textId="77777777" w:rsidR="003E6CDD" w:rsidRDefault="003E6CDD" w:rsidP="00F876B7">
      <w:pPr>
        <w:ind w:left="-1134"/>
        <w:rPr>
          <w:lang w:val="uk-UA"/>
        </w:rPr>
      </w:pPr>
    </w:p>
    <w:p w14:paraId="4C9D20A4" w14:textId="77777777" w:rsidR="003E6CDD" w:rsidRDefault="003E6CDD" w:rsidP="00F876B7">
      <w:pPr>
        <w:ind w:left="-1134"/>
        <w:rPr>
          <w:lang w:val="uk-UA"/>
        </w:rPr>
      </w:pPr>
    </w:p>
    <w:p w14:paraId="42FA00E7" w14:textId="77777777" w:rsidR="003E6CDD" w:rsidRDefault="003E6CDD" w:rsidP="00F876B7">
      <w:pPr>
        <w:ind w:left="-1134"/>
        <w:rPr>
          <w:lang w:val="uk-UA"/>
        </w:rPr>
      </w:pPr>
    </w:p>
    <w:p w14:paraId="0C018925" w14:textId="77777777" w:rsidR="003E6CDD" w:rsidRDefault="003E6CDD" w:rsidP="00F876B7">
      <w:pPr>
        <w:ind w:left="-1134"/>
        <w:rPr>
          <w:lang w:val="uk-UA"/>
        </w:rPr>
      </w:pPr>
    </w:p>
    <w:p w14:paraId="31F70125" w14:textId="77777777" w:rsidR="003E6CDD" w:rsidRDefault="003E6CDD" w:rsidP="00F876B7">
      <w:pPr>
        <w:ind w:left="-1134"/>
        <w:rPr>
          <w:lang w:val="uk-UA"/>
        </w:rPr>
      </w:pPr>
    </w:p>
    <w:p w14:paraId="6BF3C4D3" w14:textId="77777777" w:rsidR="003E6CDD" w:rsidRDefault="003E6CDD" w:rsidP="00F876B7">
      <w:pPr>
        <w:ind w:left="-1134"/>
        <w:rPr>
          <w:lang w:val="uk-UA"/>
        </w:rPr>
      </w:pPr>
    </w:p>
    <w:p w14:paraId="01D2D16F" w14:textId="77777777" w:rsidR="003E6CDD" w:rsidRDefault="003E6CDD" w:rsidP="00F876B7">
      <w:pPr>
        <w:ind w:left="-1134"/>
        <w:rPr>
          <w:lang w:val="uk-UA"/>
        </w:rPr>
      </w:pPr>
    </w:p>
    <w:p w14:paraId="0FB94FB1" w14:textId="77777777" w:rsidR="003E6CDD" w:rsidRDefault="003E6CDD" w:rsidP="00F876B7">
      <w:pPr>
        <w:ind w:left="-1134"/>
        <w:rPr>
          <w:lang w:val="uk-UA"/>
        </w:rPr>
      </w:pPr>
    </w:p>
    <w:p w14:paraId="5332EDE7" w14:textId="77777777" w:rsidR="003E6CDD" w:rsidRDefault="003E6CDD" w:rsidP="00F876B7">
      <w:pPr>
        <w:ind w:left="-1134"/>
        <w:rPr>
          <w:lang w:val="en-US"/>
        </w:rPr>
      </w:pPr>
    </w:p>
    <w:p w14:paraId="63DD9507" w14:textId="77777777" w:rsidR="00AE5397" w:rsidRDefault="00AE5397" w:rsidP="00F876B7">
      <w:pPr>
        <w:ind w:left="-1134"/>
        <w:rPr>
          <w:lang w:val="en-US"/>
        </w:rPr>
      </w:pPr>
    </w:p>
    <w:p w14:paraId="46AB0CC7" w14:textId="77777777" w:rsidR="00AE5397" w:rsidRDefault="00AE5397" w:rsidP="00F876B7">
      <w:pPr>
        <w:ind w:left="-1134"/>
        <w:rPr>
          <w:lang w:val="en-US"/>
        </w:rPr>
      </w:pPr>
    </w:p>
    <w:p w14:paraId="2B1602F7" w14:textId="77777777" w:rsidR="00AE5397" w:rsidRDefault="00AE5397" w:rsidP="00F876B7">
      <w:pPr>
        <w:ind w:left="-1134"/>
        <w:rPr>
          <w:lang w:val="en-US"/>
        </w:rPr>
      </w:pPr>
    </w:p>
    <w:p w14:paraId="067C7AF3" w14:textId="77777777" w:rsidR="00AE5397" w:rsidRDefault="00AE5397" w:rsidP="00F876B7">
      <w:pPr>
        <w:ind w:left="-1134"/>
        <w:rPr>
          <w:lang w:val="en-US"/>
        </w:rPr>
      </w:pPr>
    </w:p>
    <w:p w14:paraId="70857F1C" w14:textId="77777777" w:rsidR="00AE5397" w:rsidRDefault="00AE5397" w:rsidP="00F876B7">
      <w:pPr>
        <w:ind w:left="-1134"/>
        <w:rPr>
          <w:lang w:val="en-US"/>
        </w:rPr>
      </w:pPr>
    </w:p>
    <w:p w14:paraId="4C6A5646" w14:textId="77777777" w:rsidR="00AE5397" w:rsidRDefault="00AE5397" w:rsidP="00F876B7">
      <w:pPr>
        <w:ind w:left="-1134"/>
        <w:rPr>
          <w:lang w:val="en-US"/>
        </w:rPr>
      </w:pPr>
    </w:p>
    <w:p w14:paraId="267C9412" w14:textId="77777777" w:rsidR="00AE5397" w:rsidRDefault="00AE5397" w:rsidP="00F876B7">
      <w:pPr>
        <w:ind w:left="-1134"/>
        <w:rPr>
          <w:lang w:val="en-US"/>
        </w:rPr>
      </w:pPr>
    </w:p>
    <w:p w14:paraId="14494BCF" w14:textId="77777777" w:rsidR="00AE5397" w:rsidRDefault="00AE5397" w:rsidP="00F876B7">
      <w:pPr>
        <w:ind w:left="-1134"/>
        <w:rPr>
          <w:lang w:val="en-US"/>
        </w:rPr>
      </w:pPr>
    </w:p>
    <w:p w14:paraId="5AEE12CC" w14:textId="77777777" w:rsidR="00AE5397" w:rsidRDefault="00AE5397" w:rsidP="00F876B7">
      <w:pPr>
        <w:ind w:left="-1134"/>
        <w:rPr>
          <w:lang w:val="en-US"/>
        </w:rPr>
      </w:pPr>
    </w:p>
    <w:p w14:paraId="7A540AB3" w14:textId="77777777" w:rsidR="00AE5397" w:rsidRDefault="00AE5397" w:rsidP="00F876B7">
      <w:pPr>
        <w:ind w:left="-1134"/>
        <w:rPr>
          <w:lang w:val="en-US"/>
        </w:rPr>
      </w:pPr>
    </w:p>
    <w:p w14:paraId="052B7921" w14:textId="77777777" w:rsidR="00AE5397" w:rsidRDefault="00AE5397" w:rsidP="00F876B7">
      <w:pPr>
        <w:ind w:left="-1134"/>
        <w:rPr>
          <w:lang w:val="en-US"/>
        </w:rPr>
      </w:pPr>
    </w:p>
    <w:p w14:paraId="6FD2A374" w14:textId="77777777" w:rsidR="00AE5397" w:rsidRPr="00AE5397" w:rsidRDefault="00AE5397" w:rsidP="00F876B7">
      <w:pPr>
        <w:ind w:left="-1134"/>
        <w:rPr>
          <w:lang w:val="en-US"/>
        </w:rPr>
      </w:pPr>
    </w:p>
    <w:p w14:paraId="7ED58961" w14:textId="77777777" w:rsidR="003E6CDD" w:rsidRPr="00AE5397" w:rsidRDefault="003E6CDD" w:rsidP="00F876B7">
      <w:pPr>
        <w:ind w:left="-1134"/>
        <w:rPr>
          <w:lang w:val="en-US"/>
        </w:rPr>
      </w:pPr>
      <w:r>
        <w:rPr>
          <w:lang w:val="uk-UA"/>
        </w:rPr>
        <w:lastRenderedPageBreak/>
        <w:t xml:space="preserve">Варіант </w:t>
      </w:r>
      <w:r w:rsidR="00AE5397">
        <w:rPr>
          <w:lang w:val="en-US"/>
        </w:rPr>
        <w:t>10</w:t>
      </w:r>
    </w:p>
    <w:p w14:paraId="61045256" w14:textId="77777777" w:rsidR="003E6CDD" w:rsidRDefault="003E6CDD" w:rsidP="00F876B7">
      <w:pPr>
        <w:ind w:left="-1134"/>
        <w:rPr>
          <w:lang w:val="uk-UA"/>
        </w:rPr>
      </w:pPr>
      <w:r>
        <w:rPr>
          <w:lang w:val="uk-UA"/>
        </w:rPr>
        <w:t>Перехрестя вулиця Віт</w:t>
      </w:r>
      <w:r w:rsidR="00F5507D">
        <w:rPr>
          <w:lang w:val="uk-UA"/>
        </w:rPr>
        <w:t>р</w:t>
      </w:r>
      <w:r>
        <w:rPr>
          <w:lang w:val="uk-UA"/>
        </w:rPr>
        <w:t>ука і вул.. Селецька</w:t>
      </w:r>
      <w:r w:rsidR="0040617D" w:rsidRPr="0040617D">
        <w:rPr>
          <w:noProof/>
          <w:lang w:eastAsia="ru-RU"/>
        </w:rPr>
        <w:t xml:space="preserve"> </w:t>
      </w:r>
    </w:p>
    <w:p w14:paraId="7DD79012" w14:textId="77777777" w:rsidR="00F5507D" w:rsidRDefault="00E51F0C" w:rsidP="00A830A5">
      <w:pPr>
        <w:ind w:left="-1134"/>
        <w:rPr>
          <w:lang w:val="uk-UA"/>
        </w:rPr>
      </w:pPr>
      <w:r>
        <w:rPr>
          <w:noProof/>
        </w:rPr>
        <w:object w:dxaOrig="1440" w:dyaOrig="1440" w14:anchorId="07FD6AD1">
          <v:shape id="_x0000_s1057" type="#_x0000_t75" style="position:absolute;left:0;text-align:left;margin-left:65.1pt;margin-top:.15pt;width:280.45pt;height:456.85pt;z-index:251669504;mso-position-horizontal:absolute;mso-position-horizontal-relative:text;mso-position-vertical-relative:text">
            <v:imagedata r:id="rId22" o:title=""/>
            <w10:wrap type="square" side="right"/>
          </v:shape>
          <o:OLEObject Type="Embed" ProgID="Visio.Drawing.11" ShapeID="_x0000_s1057" DrawAspect="Content" ObjectID="_1820381779" r:id="rId23"/>
        </w:object>
      </w:r>
      <w:r w:rsidR="00A830A5">
        <w:rPr>
          <w:lang w:val="uk-UA"/>
        </w:rPr>
        <w:br w:type="textWrapping" w:clear="all"/>
      </w:r>
    </w:p>
    <w:p w14:paraId="51BEF2C8" w14:textId="77777777" w:rsidR="00A830A5" w:rsidRDefault="00A830A5" w:rsidP="00A830A5">
      <w:pPr>
        <w:tabs>
          <w:tab w:val="left" w:pos="526"/>
        </w:tabs>
        <w:ind w:left="-1134"/>
        <w:rPr>
          <w:lang w:val="uk-UA"/>
        </w:rPr>
      </w:pPr>
      <w:r>
        <w:rPr>
          <w:lang w:val="uk-UA"/>
        </w:rPr>
        <w:tab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850"/>
        <w:gridCol w:w="709"/>
        <w:gridCol w:w="992"/>
        <w:gridCol w:w="1134"/>
      </w:tblGrid>
      <w:tr w:rsidR="00A830A5" w:rsidRPr="00F6508B" w14:paraId="71B4D1E7" w14:textId="77777777" w:rsidTr="00262E67">
        <w:trPr>
          <w:trHeight w:val="495"/>
          <w:jc w:val="center"/>
        </w:trPr>
        <w:tc>
          <w:tcPr>
            <w:tcW w:w="2799" w:type="dxa"/>
            <w:vMerge w:val="restart"/>
          </w:tcPr>
          <w:p w14:paraId="2574C065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4998" w:type="dxa"/>
            <w:gridSpan w:val="6"/>
          </w:tcPr>
          <w:p w14:paraId="0B059F16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A830A5" w:rsidRPr="00F6508B" w14:paraId="33473C3F" w14:textId="77777777" w:rsidTr="00262E67">
        <w:trPr>
          <w:trHeight w:val="330"/>
          <w:jc w:val="center"/>
        </w:trPr>
        <w:tc>
          <w:tcPr>
            <w:tcW w:w="2799" w:type="dxa"/>
            <w:vMerge/>
          </w:tcPr>
          <w:p w14:paraId="40E56CA0" w14:textId="77777777" w:rsidR="00A830A5" w:rsidRPr="00F6508B" w:rsidRDefault="00A830A5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3C850A92" w14:textId="77777777" w:rsidR="00A830A5" w:rsidRPr="00690983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56F351B6" w14:textId="77777777" w:rsidR="00A830A5" w:rsidRPr="00690983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850" w:type="dxa"/>
          </w:tcPr>
          <w:p w14:paraId="4F92A8AE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9" w:type="dxa"/>
          </w:tcPr>
          <w:p w14:paraId="485DF4D3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992" w:type="dxa"/>
          </w:tcPr>
          <w:p w14:paraId="578625C8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1134" w:type="dxa"/>
          </w:tcPr>
          <w:p w14:paraId="50644F68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</w:tr>
      <w:tr w:rsidR="00A830A5" w:rsidRPr="00F6508B" w14:paraId="0CD22994" w14:textId="77777777" w:rsidTr="00262E67">
        <w:trPr>
          <w:trHeight w:val="330"/>
          <w:jc w:val="center"/>
        </w:trPr>
        <w:tc>
          <w:tcPr>
            <w:tcW w:w="2799" w:type="dxa"/>
          </w:tcPr>
          <w:p w14:paraId="4EDF1334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5EF09552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4E9D460D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850" w:type="dxa"/>
          </w:tcPr>
          <w:p w14:paraId="029543B5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33532835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992" w:type="dxa"/>
          </w:tcPr>
          <w:p w14:paraId="183A4E9A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1134" w:type="dxa"/>
          </w:tcPr>
          <w:p w14:paraId="0FE63028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</w:tr>
      <w:tr w:rsidR="00A830A5" w:rsidRPr="00F6508B" w14:paraId="0FA9DE73" w14:textId="77777777" w:rsidTr="00262E67">
        <w:trPr>
          <w:jc w:val="center"/>
        </w:trPr>
        <w:tc>
          <w:tcPr>
            <w:tcW w:w="2799" w:type="dxa"/>
          </w:tcPr>
          <w:p w14:paraId="7591CB55" w14:textId="77777777" w:rsidR="00A830A5" w:rsidRPr="00F6508B" w:rsidRDefault="00A830A5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75328166" w14:textId="77777777" w:rsidR="00A830A5" w:rsidRPr="0040617D" w:rsidRDefault="0040617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0</w:t>
            </w:r>
          </w:p>
        </w:tc>
        <w:tc>
          <w:tcPr>
            <w:tcW w:w="709" w:type="dxa"/>
          </w:tcPr>
          <w:p w14:paraId="2D9B1A45" w14:textId="77777777" w:rsidR="00A830A5" w:rsidRPr="0040617D" w:rsidRDefault="0040617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0</w:t>
            </w:r>
          </w:p>
        </w:tc>
        <w:tc>
          <w:tcPr>
            <w:tcW w:w="850" w:type="dxa"/>
          </w:tcPr>
          <w:p w14:paraId="324B986B" w14:textId="77777777" w:rsidR="00A830A5" w:rsidRPr="0040617D" w:rsidRDefault="0040617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8</w:t>
            </w:r>
          </w:p>
        </w:tc>
        <w:tc>
          <w:tcPr>
            <w:tcW w:w="709" w:type="dxa"/>
          </w:tcPr>
          <w:p w14:paraId="19230210" w14:textId="77777777" w:rsidR="00A830A5" w:rsidRPr="0040617D" w:rsidRDefault="0040617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0</w:t>
            </w:r>
          </w:p>
        </w:tc>
        <w:tc>
          <w:tcPr>
            <w:tcW w:w="992" w:type="dxa"/>
          </w:tcPr>
          <w:p w14:paraId="6F12D456" w14:textId="77777777" w:rsidR="00A830A5" w:rsidRPr="0040617D" w:rsidRDefault="0040617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</w:t>
            </w:r>
          </w:p>
        </w:tc>
        <w:tc>
          <w:tcPr>
            <w:tcW w:w="1134" w:type="dxa"/>
          </w:tcPr>
          <w:p w14:paraId="4068CDBF" w14:textId="77777777" w:rsidR="00A830A5" w:rsidRPr="0040617D" w:rsidRDefault="0040617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3</w:t>
            </w:r>
          </w:p>
        </w:tc>
      </w:tr>
      <w:tr w:rsidR="00A830A5" w:rsidRPr="00F6508B" w14:paraId="11E169C5" w14:textId="77777777" w:rsidTr="00262E67">
        <w:trPr>
          <w:trHeight w:val="675"/>
          <w:jc w:val="center"/>
        </w:trPr>
        <w:tc>
          <w:tcPr>
            <w:tcW w:w="2799" w:type="dxa"/>
          </w:tcPr>
          <w:p w14:paraId="02C78EE3" w14:textId="77777777" w:rsidR="00A830A5" w:rsidRPr="00F6508B" w:rsidRDefault="00A830A5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3CC15B47" w14:textId="77777777" w:rsidR="00A830A5" w:rsidRPr="00F6508B" w:rsidRDefault="00A830A5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60D79134" w14:textId="77777777" w:rsidR="00A830A5" w:rsidRPr="0040617D" w:rsidRDefault="0040617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0</w:t>
            </w:r>
          </w:p>
        </w:tc>
        <w:tc>
          <w:tcPr>
            <w:tcW w:w="709" w:type="dxa"/>
          </w:tcPr>
          <w:p w14:paraId="48EA63A3" w14:textId="77777777" w:rsidR="00A830A5" w:rsidRPr="0040617D" w:rsidRDefault="0040617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8</w:t>
            </w:r>
          </w:p>
        </w:tc>
        <w:tc>
          <w:tcPr>
            <w:tcW w:w="850" w:type="dxa"/>
          </w:tcPr>
          <w:p w14:paraId="62FD45B2" w14:textId="77777777" w:rsidR="00A830A5" w:rsidRPr="00090414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1</w:t>
            </w:r>
          </w:p>
        </w:tc>
        <w:tc>
          <w:tcPr>
            <w:tcW w:w="709" w:type="dxa"/>
          </w:tcPr>
          <w:p w14:paraId="2967A391" w14:textId="77777777" w:rsidR="00A830A5" w:rsidRPr="00690983" w:rsidRDefault="0040617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3</w:t>
            </w:r>
            <w:r w:rsidR="00A830A5">
              <w:rPr>
                <w:szCs w:val="24"/>
                <w:lang w:val="uk-UA"/>
              </w:rPr>
              <w:t>3</w:t>
            </w:r>
          </w:p>
        </w:tc>
        <w:tc>
          <w:tcPr>
            <w:tcW w:w="992" w:type="dxa"/>
          </w:tcPr>
          <w:p w14:paraId="07FACCB8" w14:textId="77777777" w:rsidR="00A830A5" w:rsidRPr="00090414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1134" w:type="dxa"/>
          </w:tcPr>
          <w:p w14:paraId="3B8C568E" w14:textId="77777777" w:rsidR="00A830A5" w:rsidRPr="0040617D" w:rsidRDefault="0040617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4</w:t>
            </w:r>
          </w:p>
        </w:tc>
      </w:tr>
      <w:tr w:rsidR="00A830A5" w:rsidRPr="00F6508B" w14:paraId="57477FF2" w14:textId="77777777" w:rsidTr="00262E67">
        <w:trPr>
          <w:trHeight w:val="619"/>
          <w:jc w:val="center"/>
        </w:trPr>
        <w:tc>
          <w:tcPr>
            <w:tcW w:w="2799" w:type="dxa"/>
          </w:tcPr>
          <w:p w14:paraId="0FA3586D" w14:textId="77777777" w:rsidR="00A830A5" w:rsidRPr="00F6508B" w:rsidRDefault="00A830A5" w:rsidP="00262E67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0884075F" w14:textId="77777777" w:rsidR="00A830A5" w:rsidRPr="00D50E2A" w:rsidRDefault="00D50E2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5</w:t>
            </w:r>
          </w:p>
        </w:tc>
        <w:tc>
          <w:tcPr>
            <w:tcW w:w="709" w:type="dxa"/>
          </w:tcPr>
          <w:p w14:paraId="4C1B7CB6" w14:textId="77777777" w:rsidR="00A830A5" w:rsidRPr="00D50E2A" w:rsidRDefault="00D50E2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3</w:t>
            </w:r>
          </w:p>
        </w:tc>
        <w:tc>
          <w:tcPr>
            <w:tcW w:w="850" w:type="dxa"/>
          </w:tcPr>
          <w:p w14:paraId="558C2A9B" w14:textId="77777777" w:rsidR="00A830A5" w:rsidRPr="00D50E2A" w:rsidRDefault="00D50E2A" w:rsidP="00D50E2A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36</w:t>
            </w:r>
          </w:p>
        </w:tc>
        <w:tc>
          <w:tcPr>
            <w:tcW w:w="709" w:type="dxa"/>
          </w:tcPr>
          <w:p w14:paraId="7D4B6A00" w14:textId="77777777" w:rsidR="00A830A5" w:rsidRPr="00D50E2A" w:rsidRDefault="00D50E2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1</w:t>
            </w:r>
          </w:p>
        </w:tc>
        <w:tc>
          <w:tcPr>
            <w:tcW w:w="992" w:type="dxa"/>
          </w:tcPr>
          <w:p w14:paraId="512E7F34" w14:textId="77777777" w:rsidR="00A830A5" w:rsidRPr="00690983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1134" w:type="dxa"/>
          </w:tcPr>
          <w:p w14:paraId="7FD2DBCF" w14:textId="77777777" w:rsidR="00A830A5" w:rsidRPr="00D50E2A" w:rsidRDefault="00D50E2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8</w:t>
            </w:r>
          </w:p>
        </w:tc>
      </w:tr>
      <w:tr w:rsidR="00A830A5" w:rsidRPr="00F6508B" w14:paraId="3C28B39B" w14:textId="77777777" w:rsidTr="00262E67">
        <w:trPr>
          <w:trHeight w:val="600"/>
          <w:jc w:val="center"/>
        </w:trPr>
        <w:tc>
          <w:tcPr>
            <w:tcW w:w="2799" w:type="dxa"/>
          </w:tcPr>
          <w:p w14:paraId="6D04488B" w14:textId="77777777" w:rsidR="00A830A5" w:rsidRPr="00F6508B" w:rsidRDefault="00A830A5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 xml:space="preserve">Вантажні від </w:t>
            </w:r>
          </w:p>
          <w:p w14:paraId="585FF056" w14:textId="77777777" w:rsidR="00A830A5" w:rsidRPr="00F6508B" w:rsidRDefault="00A830A5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7393E62F" w14:textId="77777777" w:rsidR="00A830A5" w:rsidRPr="00D50E2A" w:rsidRDefault="00D50E2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709" w:type="dxa"/>
          </w:tcPr>
          <w:p w14:paraId="0BF29C34" w14:textId="77777777" w:rsidR="00A830A5" w:rsidRPr="00D50E2A" w:rsidRDefault="00D50E2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14:paraId="755F2591" w14:textId="77777777" w:rsidR="00A830A5" w:rsidRPr="00D50E2A" w:rsidRDefault="00D50E2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709" w:type="dxa"/>
          </w:tcPr>
          <w:p w14:paraId="5E313218" w14:textId="77777777" w:rsidR="00A830A5" w:rsidRPr="00D50E2A" w:rsidRDefault="00D50E2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</w:t>
            </w:r>
          </w:p>
        </w:tc>
        <w:tc>
          <w:tcPr>
            <w:tcW w:w="992" w:type="dxa"/>
          </w:tcPr>
          <w:p w14:paraId="205BBDD4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  <w:tc>
          <w:tcPr>
            <w:tcW w:w="1134" w:type="dxa"/>
          </w:tcPr>
          <w:p w14:paraId="7A8E3232" w14:textId="77777777" w:rsidR="00A830A5" w:rsidRPr="00D50E2A" w:rsidRDefault="00D50E2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</w:t>
            </w:r>
          </w:p>
        </w:tc>
      </w:tr>
      <w:tr w:rsidR="00A830A5" w:rsidRPr="00F6508B" w14:paraId="45A34554" w14:textId="77777777" w:rsidTr="00262E67">
        <w:trPr>
          <w:trHeight w:val="567"/>
          <w:jc w:val="center"/>
        </w:trPr>
        <w:tc>
          <w:tcPr>
            <w:tcW w:w="2799" w:type="dxa"/>
          </w:tcPr>
          <w:p w14:paraId="007F1C80" w14:textId="77777777" w:rsidR="00A830A5" w:rsidRPr="00F6508B" w:rsidRDefault="00A830A5" w:rsidP="00262E67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27751027" w14:textId="77777777" w:rsidR="00A830A5" w:rsidRPr="00690983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50F95DBE" w14:textId="77777777" w:rsidR="00A830A5" w:rsidRPr="00090414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098E227F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2CCE237A" w14:textId="77777777" w:rsidR="00A830A5" w:rsidRPr="00EA007D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992" w:type="dxa"/>
          </w:tcPr>
          <w:p w14:paraId="7B33C1C7" w14:textId="77777777" w:rsidR="00A830A5" w:rsidRPr="00090414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0B9DF3EB" w14:textId="77777777" w:rsidR="00A830A5" w:rsidRPr="00090414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</w:tr>
      <w:tr w:rsidR="00A830A5" w:rsidRPr="00F6508B" w14:paraId="45869955" w14:textId="77777777" w:rsidTr="00262E67">
        <w:trPr>
          <w:trHeight w:val="405"/>
          <w:jc w:val="center"/>
        </w:trPr>
        <w:tc>
          <w:tcPr>
            <w:tcW w:w="2799" w:type="dxa"/>
          </w:tcPr>
          <w:p w14:paraId="23A781E2" w14:textId="77777777" w:rsidR="00A830A5" w:rsidRPr="00F6508B" w:rsidRDefault="00A830A5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6C2E70D3" w14:textId="77777777" w:rsidR="00A830A5" w:rsidRPr="00D50E2A" w:rsidRDefault="00D50E2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6</w:t>
            </w:r>
          </w:p>
        </w:tc>
        <w:tc>
          <w:tcPr>
            <w:tcW w:w="709" w:type="dxa"/>
          </w:tcPr>
          <w:p w14:paraId="4CAB318F" w14:textId="77777777" w:rsidR="00A830A5" w:rsidRPr="00EA007D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850" w:type="dxa"/>
          </w:tcPr>
          <w:p w14:paraId="5E990BCC" w14:textId="77777777" w:rsidR="00A830A5" w:rsidRPr="00D50E2A" w:rsidRDefault="00D50E2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3</w:t>
            </w:r>
          </w:p>
        </w:tc>
        <w:tc>
          <w:tcPr>
            <w:tcW w:w="709" w:type="dxa"/>
          </w:tcPr>
          <w:p w14:paraId="30666A93" w14:textId="77777777" w:rsidR="00A830A5" w:rsidRPr="00E80F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992" w:type="dxa"/>
          </w:tcPr>
          <w:p w14:paraId="64135E98" w14:textId="77777777" w:rsidR="00A830A5" w:rsidRPr="00E80F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5620DB36" w14:textId="77777777" w:rsidR="00A830A5" w:rsidRPr="00E80F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</w:tr>
      <w:tr w:rsidR="00A830A5" w:rsidRPr="00F6508B" w14:paraId="102B4AE4" w14:textId="77777777" w:rsidTr="00262E67">
        <w:trPr>
          <w:trHeight w:val="405"/>
          <w:jc w:val="center"/>
        </w:trPr>
        <w:tc>
          <w:tcPr>
            <w:tcW w:w="2799" w:type="dxa"/>
          </w:tcPr>
          <w:p w14:paraId="57B52F3D" w14:textId="77777777" w:rsidR="00A830A5" w:rsidRPr="00F6508B" w:rsidRDefault="00A830A5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5CE21D70" w14:textId="77777777" w:rsidR="00A830A5" w:rsidRPr="00EA007D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69902934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5A898FB9" w14:textId="77777777" w:rsidR="00A830A5" w:rsidRPr="00EA007D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6A5B9242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992" w:type="dxa"/>
          </w:tcPr>
          <w:p w14:paraId="5606D6F3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1134" w:type="dxa"/>
          </w:tcPr>
          <w:p w14:paraId="5F711479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</w:tr>
      <w:tr w:rsidR="00A830A5" w:rsidRPr="00F6508B" w14:paraId="11FF2E01" w14:textId="77777777" w:rsidTr="00262E67">
        <w:trPr>
          <w:trHeight w:val="300"/>
          <w:jc w:val="center"/>
        </w:trPr>
        <w:tc>
          <w:tcPr>
            <w:tcW w:w="2799" w:type="dxa"/>
          </w:tcPr>
          <w:p w14:paraId="67E4B3A4" w14:textId="77777777" w:rsidR="00A830A5" w:rsidRPr="00F6508B" w:rsidRDefault="00A830A5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поїзди від 12 до 20 т.</w:t>
            </w:r>
          </w:p>
        </w:tc>
        <w:tc>
          <w:tcPr>
            <w:tcW w:w="604" w:type="dxa"/>
          </w:tcPr>
          <w:p w14:paraId="4BCC77DD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7E1F3897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850" w:type="dxa"/>
          </w:tcPr>
          <w:p w14:paraId="0ECAFADC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1C068318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992" w:type="dxa"/>
          </w:tcPr>
          <w:p w14:paraId="40DFF9E6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1134" w:type="dxa"/>
          </w:tcPr>
          <w:p w14:paraId="6B82BFA6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A830A5" w:rsidRPr="00F6508B" w14:paraId="74DCB318" w14:textId="77777777" w:rsidTr="00262E67">
        <w:trPr>
          <w:trHeight w:val="360"/>
          <w:jc w:val="center"/>
        </w:trPr>
        <w:tc>
          <w:tcPr>
            <w:tcW w:w="2799" w:type="dxa"/>
          </w:tcPr>
          <w:p w14:paraId="0594A905" w14:textId="77777777" w:rsidR="00A830A5" w:rsidRPr="00F6508B" w:rsidRDefault="00A830A5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3324D153" w14:textId="77777777" w:rsidR="00A830A5" w:rsidRPr="00E63645" w:rsidRDefault="00E6364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709" w:type="dxa"/>
          </w:tcPr>
          <w:p w14:paraId="267F32F2" w14:textId="77777777" w:rsidR="00A830A5" w:rsidRPr="00090414" w:rsidRDefault="00E6364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850" w:type="dxa"/>
          </w:tcPr>
          <w:p w14:paraId="78D246ED" w14:textId="77777777" w:rsidR="00A830A5" w:rsidRPr="00E63645" w:rsidRDefault="00E6364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709" w:type="dxa"/>
          </w:tcPr>
          <w:p w14:paraId="35F7EA35" w14:textId="77777777" w:rsidR="00A830A5" w:rsidRPr="00E80F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992" w:type="dxa"/>
          </w:tcPr>
          <w:p w14:paraId="02E0D3B1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1134" w:type="dxa"/>
          </w:tcPr>
          <w:p w14:paraId="0625D804" w14:textId="77777777" w:rsidR="00A830A5" w:rsidRPr="00F6508B" w:rsidRDefault="00A830A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51CFA5E8" w14:textId="77777777" w:rsidR="00A830A5" w:rsidRDefault="00A830A5" w:rsidP="00A830A5">
      <w:pPr>
        <w:ind w:left="-1134"/>
        <w:rPr>
          <w:lang w:val="uk-UA"/>
        </w:rPr>
      </w:pPr>
    </w:p>
    <w:p w14:paraId="261C8C20" w14:textId="77777777" w:rsidR="00A830A5" w:rsidRDefault="00A830A5" w:rsidP="00A830A5">
      <w:pPr>
        <w:ind w:left="-1276" w:firstLine="180"/>
        <w:jc w:val="both"/>
        <w:outlineLvl w:val="0"/>
        <w:rPr>
          <w:sz w:val="28"/>
          <w:szCs w:val="28"/>
          <w:lang w:val="en-US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 w:rsidR="000877ED" w:rsidRPr="002F3777">
        <w:rPr>
          <w:sz w:val="28"/>
          <w:szCs w:val="28"/>
          <w:lang w:val="en-US"/>
        </w:rPr>
        <w:t>Mitsubishi</w:t>
      </w:r>
      <w:r w:rsidRPr="002F3777">
        <w:rPr>
          <w:sz w:val="28"/>
          <w:szCs w:val="28"/>
          <w:lang w:val="en-US"/>
        </w:rPr>
        <w:t xml:space="preserve"> lancer</w:t>
      </w:r>
    </w:p>
    <w:p w14:paraId="30386F1C" w14:textId="77777777" w:rsidR="00A830A5" w:rsidRDefault="00A830A5" w:rsidP="00A830A5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000B4397" w14:textId="77777777" w:rsidR="00F5507D" w:rsidRDefault="00F5507D" w:rsidP="00A830A5">
      <w:pPr>
        <w:tabs>
          <w:tab w:val="left" w:pos="526"/>
        </w:tabs>
        <w:ind w:left="-1134"/>
        <w:rPr>
          <w:lang w:val="uk-UA"/>
        </w:rPr>
      </w:pPr>
    </w:p>
    <w:p w14:paraId="4B2CB718" w14:textId="77777777" w:rsidR="00F5507D" w:rsidRDefault="00F5507D" w:rsidP="00F5507D">
      <w:pPr>
        <w:ind w:left="-1134"/>
        <w:jc w:val="center"/>
        <w:rPr>
          <w:lang w:val="uk-UA"/>
        </w:rPr>
      </w:pPr>
    </w:p>
    <w:p w14:paraId="0D78F940" w14:textId="77777777" w:rsidR="00F5507D" w:rsidRDefault="00F5507D" w:rsidP="00F5507D">
      <w:pPr>
        <w:ind w:left="-1134"/>
        <w:jc w:val="center"/>
        <w:rPr>
          <w:lang w:val="uk-UA"/>
        </w:rPr>
      </w:pPr>
    </w:p>
    <w:p w14:paraId="74FED215" w14:textId="77777777" w:rsidR="00F5507D" w:rsidRDefault="00F5507D" w:rsidP="00F5507D">
      <w:pPr>
        <w:ind w:left="-1134"/>
        <w:jc w:val="center"/>
        <w:rPr>
          <w:lang w:val="uk-UA"/>
        </w:rPr>
      </w:pPr>
    </w:p>
    <w:p w14:paraId="6ECE548E" w14:textId="77777777" w:rsidR="00F5507D" w:rsidRDefault="00F5507D" w:rsidP="00F5507D">
      <w:pPr>
        <w:ind w:left="-1134"/>
        <w:rPr>
          <w:lang w:val="en-US"/>
        </w:rPr>
      </w:pPr>
    </w:p>
    <w:p w14:paraId="7C8EBF32" w14:textId="77777777" w:rsidR="00826C3A" w:rsidRDefault="00826C3A" w:rsidP="00F5507D">
      <w:pPr>
        <w:ind w:left="-1134"/>
        <w:rPr>
          <w:lang w:val="en-US"/>
        </w:rPr>
      </w:pPr>
    </w:p>
    <w:p w14:paraId="0B49EBDC" w14:textId="77777777" w:rsidR="00826C3A" w:rsidRPr="00826C3A" w:rsidRDefault="00826C3A" w:rsidP="00F5507D">
      <w:pPr>
        <w:ind w:left="-1134"/>
        <w:rPr>
          <w:lang w:val="en-US"/>
        </w:rPr>
      </w:pPr>
    </w:p>
    <w:p w14:paraId="2DEA12CA" w14:textId="77777777" w:rsidR="00AE1037" w:rsidRDefault="00AE1037" w:rsidP="00F5507D">
      <w:pPr>
        <w:ind w:left="-1134"/>
        <w:rPr>
          <w:lang w:val="uk-UA"/>
        </w:rPr>
      </w:pPr>
    </w:p>
    <w:p w14:paraId="07DFAE3F" w14:textId="77777777" w:rsidR="00AE1037" w:rsidRDefault="00AE1037" w:rsidP="00F5507D">
      <w:pPr>
        <w:ind w:left="-1134"/>
        <w:rPr>
          <w:lang w:val="uk-UA"/>
        </w:rPr>
      </w:pPr>
    </w:p>
    <w:p w14:paraId="2B2C58B7" w14:textId="77777777" w:rsidR="00AE1037" w:rsidRDefault="00AE1037" w:rsidP="00F5507D">
      <w:pPr>
        <w:ind w:left="-1134"/>
        <w:rPr>
          <w:lang w:val="en-US"/>
        </w:rPr>
      </w:pPr>
    </w:p>
    <w:p w14:paraId="5F54364D" w14:textId="77777777" w:rsidR="00826C3A" w:rsidRDefault="00826C3A" w:rsidP="00F5507D">
      <w:pPr>
        <w:ind w:left="-1134"/>
        <w:rPr>
          <w:lang w:val="en-US"/>
        </w:rPr>
      </w:pPr>
    </w:p>
    <w:p w14:paraId="3CB40F4D" w14:textId="77777777" w:rsidR="00826C3A" w:rsidRDefault="00826C3A" w:rsidP="00F5507D">
      <w:pPr>
        <w:ind w:left="-1134"/>
        <w:rPr>
          <w:lang w:val="en-US"/>
        </w:rPr>
      </w:pPr>
    </w:p>
    <w:p w14:paraId="62BBC2F4" w14:textId="77777777" w:rsidR="00826C3A" w:rsidRDefault="00826C3A" w:rsidP="00F5507D">
      <w:pPr>
        <w:ind w:left="-1134"/>
        <w:rPr>
          <w:lang w:val="en-US"/>
        </w:rPr>
      </w:pPr>
    </w:p>
    <w:p w14:paraId="5832FD81" w14:textId="77777777" w:rsidR="00826C3A" w:rsidRDefault="00826C3A" w:rsidP="00F5507D">
      <w:pPr>
        <w:ind w:left="-1134"/>
        <w:rPr>
          <w:lang w:val="en-US"/>
        </w:rPr>
      </w:pPr>
    </w:p>
    <w:p w14:paraId="37342929" w14:textId="77777777" w:rsidR="00826C3A" w:rsidRDefault="00826C3A" w:rsidP="00F5507D">
      <w:pPr>
        <w:ind w:left="-1134"/>
        <w:rPr>
          <w:lang w:val="en-US"/>
        </w:rPr>
      </w:pPr>
    </w:p>
    <w:p w14:paraId="671BE7ED" w14:textId="77777777" w:rsidR="00826C3A" w:rsidRDefault="00826C3A" w:rsidP="00F5507D">
      <w:pPr>
        <w:ind w:left="-1134"/>
        <w:rPr>
          <w:lang w:val="en-US"/>
        </w:rPr>
      </w:pPr>
    </w:p>
    <w:p w14:paraId="349D6DBA" w14:textId="77777777" w:rsidR="00826C3A" w:rsidRDefault="00826C3A" w:rsidP="00F5507D">
      <w:pPr>
        <w:ind w:left="-1134"/>
        <w:rPr>
          <w:lang w:val="en-US"/>
        </w:rPr>
      </w:pPr>
    </w:p>
    <w:p w14:paraId="1687515D" w14:textId="77777777" w:rsidR="00826C3A" w:rsidRDefault="00826C3A" w:rsidP="00F5507D">
      <w:pPr>
        <w:ind w:left="-1134"/>
        <w:rPr>
          <w:lang w:val="en-US"/>
        </w:rPr>
      </w:pPr>
    </w:p>
    <w:p w14:paraId="604919A0" w14:textId="77777777" w:rsidR="00826C3A" w:rsidRPr="00826C3A" w:rsidRDefault="00826C3A" w:rsidP="00F5507D">
      <w:pPr>
        <w:ind w:left="-1134"/>
        <w:rPr>
          <w:lang w:val="en-US"/>
        </w:rPr>
      </w:pPr>
    </w:p>
    <w:p w14:paraId="6F68FBD8" w14:textId="77777777" w:rsidR="00AE1037" w:rsidRPr="00B67B4A" w:rsidRDefault="00AE1037" w:rsidP="00F5507D">
      <w:pPr>
        <w:ind w:left="-1134"/>
      </w:pPr>
      <w:r>
        <w:rPr>
          <w:lang w:val="uk-UA"/>
        </w:rPr>
        <w:lastRenderedPageBreak/>
        <w:t>Варіант 1</w:t>
      </w:r>
      <w:r w:rsidR="00AE5397" w:rsidRPr="00AE5397">
        <w:t>1</w:t>
      </w:r>
      <w:r w:rsidR="00634608">
        <w:rPr>
          <w:lang w:val="uk-UA"/>
        </w:rPr>
        <w:t xml:space="preserve"> Перехрестя Вулиці Ціалковського </w:t>
      </w:r>
      <w:r w:rsidR="005E23B8">
        <w:rPr>
          <w:lang w:val="uk-UA"/>
        </w:rPr>
        <w:t>та</w:t>
      </w:r>
      <w:r w:rsidR="00634608">
        <w:rPr>
          <w:lang w:val="uk-UA"/>
        </w:rPr>
        <w:t xml:space="preserve"> вулиці Космонавтів</w:t>
      </w:r>
      <w:r w:rsidR="00B67B4A" w:rsidRPr="00B67B4A">
        <w:t xml:space="preserve"> </w:t>
      </w:r>
    </w:p>
    <w:p w14:paraId="29927CD0" w14:textId="77777777" w:rsidR="00634608" w:rsidRDefault="00E51F0C" w:rsidP="00B67B4A">
      <w:pPr>
        <w:ind w:left="-1134"/>
        <w:rPr>
          <w:lang w:val="uk-UA"/>
        </w:rPr>
      </w:pPr>
      <w:r>
        <w:rPr>
          <w:noProof/>
        </w:rPr>
        <w:object w:dxaOrig="1440" w:dyaOrig="1440" w14:anchorId="1FF7829C">
          <v:shape id="_x0000_s1058" type="#_x0000_t75" style="position:absolute;left:0;text-align:left;margin-left:64.9pt;margin-top:1.85pt;width:280.15pt;height:457.3pt;z-index:251671552;mso-position-horizontal-relative:text;mso-position-vertical-relative:text">
            <v:imagedata r:id="rId24" o:title=""/>
            <w10:wrap type="square" side="right"/>
          </v:shape>
          <o:OLEObject Type="Embed" ProgID="Visio.Drawing.11" ShapeID="_x0000_s1058" DrawAspect="Content" ObjectID="_1820381780" r:id="rId25"/>
        </w:object>
      </w:r>
      <w:r w:rsidR="00B67B4A">
        <w:rPr>
          <w:lang w:val="uk-UA"/>
        </w:rPr>
        <w:br w:type="textWrapping" w:clear="all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850"/>
        <w:gridCol w:w="709"/>
        <w:gridCol w:w="992"/>
        <w:gridCol w:w="1134"/>
      </w:tblGrid>
      <w:tr w:rsidR="00826C3A" w:rsidRPr="00F6508B" w14:paraId="6FF6B644" w14:textId="77777777" w:rsidTr="00262E67">
        <w:trPr>
          <w:trHeight w:val="495"/>
          <w:jc w:val="center"/>
        </w:trPr>
        <w:tc>
          <w:tcPr>
            <w:tcW w:w="2799" w:type="dxa"/>
            <w:vMerge w:val="restart"/>
          </w:tcPr>
          <w:p w14:paraId="73CB0E67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4998" w:type="dxa"/>
            <w:gridSpan w:val="6"/>
          </w:tcPr>
          <w:p w14:paraId="4FF47343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826C3A" w:rsidRPr="00F6508B" w14:paraId="197796BF" w14:textId="77777777" w:rsidTr="00262E67">
        <w:trPr>
          <w:trHeight w:val="330"/>
          <w:jc w:val="center"/>
        </w:trPr>
        <w:tc>
          <w:tcPr>
            <w:tcW w:w="2799" w:type="dxa"/>
            <w:vMerge/>
          </w:tcPr>
          <w:p w14:paraId="66BB423E" w14:textId="77777777" w:rsidR="00826C3A" w:rsidRPr="00F6508B" w:rsidRDefault="00826C3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38E921F6" w14:textId="77777777" w:rsidR="00826C3A" w:rsidRPr="00690983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62C8A13F" w14:textId="77777777" w:rsidR="00826C3A" w:rsidRPr="00690983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850" w:type="dxa"/>
          </w:tcPr>
          <w:p w14:paraId="45DEE7A5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9" w:type="dxa"/>
          </w:tcPr>
          <w:p w14:paraId="13698527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992" w:type="dxa"/>
          </w:tcPr>
          <w:p w14:paraId="5225E556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1134" w:type="dxa"/>
          </w:tcPr>
          <w:p w14:paraId="12DBE89D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</w:tr>
      <w:tr w:rsidR="00826C3A" w:rsidRPr="00F6508B" w14:paraId="36D7BE3A" w14:textId="77777777" w:rsidTr="00262E67">
        <w:trPr>
          <w:trHeight w:val="330"/>
          <w:jc w:val="center"/>
        </w:trPr>
        <w:tc>
          <w:tcPr>
            <w:tcW w:w="2799" w:type="dxa"/>
          </w:tcPr>
          <w:p w14:paraId="1BDECA59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4D056B35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63EEB6E7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850" w:type="dxa"/>
          </w:tcPr>
          <w:p w14:paraId="57EBB646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08BC8D06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992" w:type="dxa"/>
          </w:tcPr>
          <w:p w14:paraId="447AE0BE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1134" w:type="dxa"/>
          </w:tcPr>
          <w:p w14:paraId="390CB064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</w:tr>
      <w:tr w:rsidR="00826C3A" w:rsidRPr="00F6508B" w14:paraId="01BAD71B" w14:textId="77777777" w:rsidTr="00262E67">
        <w:trPr>
          <w:jc w:val="center"/>
        </w:trPr>
        <w:tc>
          <w:tcPr>
            <w:tcW w:w="2799" w:type="dxa"/>
          </w:tcPr>
          <w:p w14:paraId="0DA97F01" w14:textId="77777777" w:rsidR="00826C3A" w:rsidRPr="00F6508B" w:rsidRDefault="00826C3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3A7A0B3A" w14:textId="77777777" w:rsidR="00826C3A" w:rsidRPr="0040617D" w:rsidRDefault="00EC382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0</w:t>
            </w:r>
          </w:p>
        </w:tc>
        <w:tc>
          <w:tcPr>
            <w:tcW w:w="709" w:type="dxa"/>
          </w:tcPr>
          <w:p w14:paraId="770D7CF2" w14:textId="77777777" w:rsidR="00826C3A" w:rsidRPr="0040617D" w:rsidRDefault="00826C3A" w:rsidP="00EC382D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  <w:r w:rsidR="00EC382D">
              <w:rPr>
                <w:szCs w:val="24"/>
                <w:lang w:val="en-US"/>
              </w:rPr>
              <w:t>2</w:t>
            </w:r>
          </w:p>
        </w:tc>
        <w:tc>
          <w:tcPr>
            <w:tcW w:w="850" w:type="dxa"/>
          </w:tcPr>
          <w:p w14:paraId="5B7F37B0" w14:textId="77777777" w:rsidR="00826C3A" w:rsidRPr="0040617D" w:rsidRDefault="00EC382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6</w:t>
            </w:r>
          </w:p>
        </w:tc>
        <w:tc>
          <w:tcPr>
            <w:tcW w:w="709" w:type="dxa"/>
          </w:tcPr>
          <w:p w14:paraId="3A884ACE" w14:textId="77777777" w:rsidR="00826C3A" w:rsidRPr="0040617D" w:rsidRDefault="00EC382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8</w:t>
            </w:r>
          </w:p>
        </w:tc>
        <w:tc>
          <w:tcPr>
            <w:tcW w:w="992" w:type="dxa"/>
          </w:tcPr>
          <w:p w14:paraId="19AAA1F2" w14:textId="77777777" w:rsidR="00826C3A" w:rsidRPr="0040617D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</w:t>
            </w:r>
          </w:p>
        </w:tc>
        <w:tc>
          <w:tcPr>
            <w:tcW w:w="1134" w:type="dxa"/>
          </w:tcPr>
          <w:p w14:paraId="421383FA" w14:textId="77777777" w:rsidR="00826C3A" w:rsidRPr="0040617D" w:rsidRDefault="00826C3A" w:rsidP="00EC382D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  <w:r w:rsidR="00EC382D">
              <w:rPr>
                <w:szCs w:val="24"/>
                <w:lang w:val="en-US"/>
              </w:rPr>
              <w:t>4</w:t>
            </w:r>
          </w:p>
        </w:tc>
      </w:tr>
      <w:tr w:rsidR="00826C3A" w:rsidRPr="00F6508B" w14:paraId="742B5492" w14:textId="77777777" w:rsidTr="00262E67">
        <w:trPr>
          <w:trHeight w:val="675"/>
          <w:jc w:val="center"/>
        </w:trPr>
        <w:tc>
          <w:tcPr>
            <w:tcW w:w="2799" w:type="dxa"/>
          </w:tcPr>
          <w:p w14:paraId="77DACCA5" w14:textId="77777777" w:rsidR="00826C3A" w:rsidRPr="00F6508B" w:rsidRDefault="00826C3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1FE9CBBC" w14:textId="77777777" w:rsidR="00826C3A" w:rsidRPr="00F6508B" w:rsidRDefault="00826C3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6739A42A" w14:textId="77777777" w:rsidR="00826C3A" w:rsidRPr="0040617D" w:rsidRDefault="00826C3A" w:rsidP="00852EA4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  <w:r w:rsidR="00852EA4">
              <w:rPr>
                <w:szCs w:val="24"/>
                <w:lang w:val="en-US"/>
              </w:rPr>
              <w:t>4</w:t>
            </w:r>
          </w:p>
        </w:tc>
        <w:tc>
          <w:tcPr>
            <w:tcW w:w="709" w:type="dxa"/>
          </w:tcPr>
          <w:p w14:paraId="295BDA4B" w14:textId="77777777" w:rsidR="00826C3A" w:rsidRPr="0040617D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8</w:t>
            </w:r>
          </w:p>
        </w:tc>
        <w:tc>
          <w:tcPr>
            <w:tcW w:w="850" w:type="dxa"/>
          </w:tcPr>
          <w:p w14:paraId="43D22C76" w14:textId="77777777" w:rsidR="00826C3A" w:rsidRPr="00090414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4</w:t>
            </w:r>
          </w:p>
        </w:tc>
        <w:tc>
          <w:tcPr>
            <w:tcW w:w="709" w:type="dxa"/>
          </w:tcPr>
          <w:p w14:paraId="71009410" w14:textId="77777777" w:rsidR="00826C3A" w:rsidRPr="00690983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33</w:t>
            </w:r>
          </w:p>
        </w:tc>
        <w:tc>
          <w:tcPr>
            <w:tcW w:w="992" w:type="dxa"/>
          </w:tcPr>
          <w:p w14:paraId="3E3D2AEA" w14:textId="77777777" w:rsidR="00826C3A" w:rsidRPr="00090414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1134" w:type="dxa"/>
          </w:tcPr>
          <w:p w14:paraId="4BA42BA6" w14:textId="77777777" w:rsidR="00826C3A" w:rsidRPr="0040617D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4</w:t>
            </w:r>
          </w:p>
        </w:tc>
      </w:tr>
      <w:tr w:rsidR="00826C3A" w:rsidRPr="00F6508B" w14:paraId="1D3943F8" w14:textId="77777777" w:rsidTr="00262E67">
        <w:trPr>
          <w:trHeight w:val="619"/>
          <w:jc w:val="center"/>
        </w:trPr>
        <w:tc>
          <w:tcPr>
            <w:tcW w:w="2799" w:type="dxa"/>
          </w:tcPr>
          <w:p w14:paraId="3D585A01" w14:textId="77777777" w:rsidR="00826C3A" w:rsidRPr="00F6508B" w:rsidRDefault="00826C3A" w:rsidP="00262E67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0181A0AC" w14:textId="77777777" w:rsidR="00826C3A" w:rsidRPr="00D50E2A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2</w:t>
            </w:r>
          </w:p>
        </w:tc>
        <w:tc>
          <w:tcPr>
            <w:tcW w:w="709" w:type="dxa"/>
          </w:tcPr>
          <w:p w14:paraId="64FDA4D3" w14:textId="77777777" w:rsidR="00826C3A" w:rsidRPr="00D50E2A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8</w:t>
            </w:r>
          </w:p>
        </w:tc>
        <w:tc>
          <w:tcPr>
            <w:tcW w:w="850" w:type="dxa"/>
          </w:tcPr>
          <w:p w14:paraId="71A91149" w14:textId="77777777" w:rsidR="00826C3A" w:rsidRPr="00852EA4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3</w:t>
            </w:r>
          </w:p>
        </w:tc>
        <w:tc>
          <w:tcPr>
            <w:tcW w:w="709" w:type="dxa"/>
          </w:tcPr>
          <w:p w14:paraId="7E0912A1" w14:textId="77777777" w:rsidR="00826C3A" w:rsidRPr="00D50E2A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6</w:t>
            </w:r>
          </w:p>
        </w:tc>
        <w:tc>
          <w:tcPr>
            <w:tcW w:w="992" w:type="dxa"/>
          </w:tcPr>
          <w:p w14:paraId="3D1CA718" w14:textId="77777777" w:rsidR="00826C3A" w:rsidRPr="00852EA4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1134" w:type="dxa"/>
          </w:tcPr>
          <w:p w14:paraId="0F432042" w14:textId="77777777" w:rsidR="00826C3A" w:rsidRPr="00D50E2A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1</w:t>
            </w:r>
          </w:p>
        </w:tc>
      </w:tr>
      <w:tr w:rsidR="00826C3A" w:rsidRPr="00F6508B" w14:paraId="1D59ABB6" w14:textId="77777777" w:rsidTr="00262E67">
        <w:trPr>
          <w:trHeight w:val="600"/>
          <w:jc w:val="center"/>
        </w:trPr>
        <w:tc>
          <w:tcPr>
            <w:tcW w:w="2799" w:type="dxa"/>
          </w:tcPr>
          <w:p w14:paraId="38F13937" w14:textId="77777777" w:rsidR="00826C3A" w:rsidRPr="00F6508B" w:rsidRDefault="00826C3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192CCEB2" w14:textId="77777777" w:rsidR="00826C3A" w:rsidRPr="00F6508B" w:rsidRDefault="00826C3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670242BA" w14:textId="77777777" w:rsidR="00826C3A" w:rsidRPr="00D50E2A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</w:t>
            </w:r>
          </w:p>
        </w:tc>
        <w:tc>
          <w:tcPr>
            <w:tcW w:w="709" w:type="dxa"/>
          </w:tcPr>
          <w:p w14:paraId="5CC6BF06" w14:textId="77777777" w:rsidR="00826C3A" w:rsidRPr="00D50E2A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14:paraId="4F9B20C5" w14:textId="77777777" w:rsidR="00826C3A" w:rsidRPr="00D50E2A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</w:t>
            </w:r>
          </w:p>
        </w:tc>
        <w:tc>
          <w:tcPr>
            <w:tcW w:w="709" w:type="dxa"/>
          </w:tcPr>
          <w:p w14:paraId="0D450C5F" w14:textId="77777777" w:rsidR="00826C3A" w:rsidRPr="00D50E2A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</w:t>
            </w:r>
          </w:p>
        </w:tc>
        <w:tc>
          <w:tcPr>
            <w:tcW w:w="992" w:type="dxa"/>
          </w:tcPr>
          <w:p w14:paraId="2CF85415" w14:textId="77777777" w:rsidR="00826C3A" w:rsidRPr="00852EA4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1134" w:type="dxa"/>
          </w:tcPr>
          <w:p w14:paraId="4DBE6C9D" w14:textId="77777777" w:rsidR="00826C3A" w:rsidRPr="00D50E2A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</w:t>
            </w:r>
          </w:p>
        </w:tc>
      </w:tr>
      <w:tr w:rsidR="00826C3A" w:rsidRPr="00F6508B" w14:paraId="017D2946" w14:textId="77777777" w:rsidTr="00262E67">
        <w:trPr>
          <w:trHeight w:val="567"/>
          <w:jc w:val="center"/>
        </w:trPr>
        <w:tc>
          <w:tcPr>
            <w:tcW w:w="2799" w:type="dxa"/>
          </w:tcPr>
          <w:p w14:paraId="141D3571" w14:textId="77777777" w:rsidR="00826C3A" w:rsidRPr="00F6508B" w:rsidRDefault="00826C3A" w:rsidP="00262E67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3F97FF1A" w14:textId="77777777" w:rsidR="00826C3A" w:rsidRPr="00852EA4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709" w:type="dxa"/>
          </w:tcPr>
          <w:p w14:paraId="4522541F" w14:textId="77777777" w:rsidR="00826C3A" w:rsidRPr="00090414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510214A2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57DE6FDB" w14:textId="77777777" w:rsidR="00826C3A" w:rsidRPr="00EA007D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992" w:type="dxa"/>
          </w:tcPr>
          <w:p w14:paraId="0B75F8B5" w14:textId="77777777" w:rsidR="00826C3A" w:rsidRPr="00090414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47D2EA8E" w14:textId="77777777" w:rsidR="00826C3A" w:rsidRPr="00090414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</w:tr>
      <w:tr w:rsidR="00826C3A" w:rsidRPr="00F6508B" w14:paraId="2F8BA54C" w14:textId="77777777" w:rsidTr="00262E67">
        <w:trPr>
          <w:trHeight w:val="405"/>
          <w:jc w:val="center"/>
        </w:trPr>
        <w:tc>
          <w:tcPr>
            <w:tcW w:w="2799" w:type="dxa"/>
          </w:tcPr>
          <w:p w14:paraId="39A5142F" w14:textId="77777777" w:rsidR="00826C3A" w:rsidRPr="00F6508B" w:rsidRDefault="00826C3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>Автобуси</w:t>
            </w:r>
          </w:p>
        </w:tc>
        <w:tc>
          <w:tcPr>
            <w:tcW w:w="604" w:type="dxa"/>
          </w:tcPr>
          <w:p w14:paraId="0D0419EF" w14:textId="77777777" w:rsidR="00826C3A" w:rsidRPr="00D50E2A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709" w:type="dxa"/>
          </w:tcPr>
          <w:p w14:paraId="71639002" w14:textId="77777777" w:rsidR="00826C3A" w:rsidRPr="00EA007D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850" w:type="dxa"/>
          </w:tcPr>
          <w:p w14:paraId="139880AF" w14:textId="77777777" w:rsidR="00826C3A" w:rsidRPr="00D50E2A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709" w:type="dxa"/>
          </w:tcPr>
          <w:p w14:paraId="5C8D7909" w14:textId="77777777" w:rsidR="00826C3A" w:rsidRPr="00E80F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992" w:type="dxa"/>
          </w:tcPr>
          <w:p w14:paraId="3A6948B4" w14:textId="77777777" w:rsidR="00826C3A" w:rsidRPr="00E80F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7416F396" w14:textId="77777777" w:rsidR="00826C3A" w:rsidRPr="00E80F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</w:tr>
      <w:tr w:rsidR="00826C3A" w:rsidRPr="00F6508B" w14:paraId="13B78FFF" w14:textId="77777777" w:rsidTr="00262E67">
        <w:trPr>
          <w:trHeight w:val="405"/>
          <w:jc w:val="center"/>
        </w:trPr>
        <w:tc>
          <w:tcPr>
            <w:tcW w:w="2799" w:type="dxa"/>
          </w:tcPr>
          <w:p w14:paraId="1B512C5A" w14:textId="77777777" w:rsidR="00826C3A" w:rsidRPr="00F6508B" w:rsidRDefault="00826C3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141F4713" w14:textId="77777777" w:rsidR="00826C3A" w:rsidRPr="00852EA4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2</w:t>
            </w:r>
          </w:p>
        </w:tc>
        <w:tc>
          <w:tcPr>
            <w:tcW w:w="709" w:type="dxa"/>
          </w:tcPr>
          <w:p w14:paraId="0EF6573B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1B7D362C" w14:textId="77777777" w:rsidR="00826C3A" w:rsidRPr="00852EA4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3</w:t>
            </w:r>
          </w:p>
        </w:tc>
        <w:tc>
          <w:tcPr>
            <w:tcW w:w="709" w:type="dxa"/>
          </w:tcPr>
          <w:p w14:paraId="2D93F141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992" w:type="dxa"/>
          </w:tcPr>
          <w:p w14:paraId="1F9B1817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1134" w:type="dxa"/>
          </w:tcPr>
          <w:p w14:paraId="1BF7FD27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</w:tr>
      <w:tr w:rsidR="00826C3A" w:rsidRPr="00F6508B" w14:paraId="63A6FC66" w14:textId="77777777" w:rsidTr="00262E67">
        <w:trPr>
          <w:trHeight w:val="300"/>
          <w:jc w:val="center"/>
        </w:trPr>
        <w:tc>
          <w:tcPr>
            <w:tcW w:w="2799" w:type="dxa"/>
          </w:tcPr>
          <w:p w14:paraId="041BE06A" w14:textId="77777777" w:rsidR="00826C3A" w:rsidRPr="00F6508B" w:rsidRDefault="00826C3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поїзди від 12 до 20 т.</w:t>
            </w:r>
          </w:p>
        </w:tc>
        <w:tc>
          <w:tcPr>
            <w:tcW w:w="604" w:type="dxa"/>
          </w:tcPr>
          <w:p w14:paraId="3C7CED84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1FB0C4D6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850" w:type="dxa"/>
          </w:tcPr>
          <w:p w14:paraId="5B7BFE16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3ECF829C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992" w:type="dxa"/>
          </w:tcPr>
          <w:p w14:paraId="39D274BD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1134" w:type="dxa"/>
          </w:tcPr>
          <w:p w14:paraId="59D536DF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826C3A" w:rsidRPr="00F6508B" w14:paraId="20EF7896" w14:textId="77777777" w:rsidTr="00262E67">
        <w:trPr>
          <w:trHeight w:val="360"/>
          <w:jc w:val="center"/>
        </w:trPr>
        <w:tc>
          <w:tcPr>
            <w:tcW w:w="2799" w:type="dxa"/>
          </w:tcPr>
          <w:p w14:paraId="182DCAC5" w14:textId="77777777" w:rsidR="00826C3A" w:rsidRPr="00F6508B" w:rsidRDefault="00826C3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2FC8A8C1" w14:textId="77777777" w:rsidR="00826C3A" w:rsidRPr="00E63645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709" w:type="dxa"/>
          </w:tcPr>
          <w:p w14:paraId="3FFECF00" w14:textId="77777777" w:rsidR="00826C3A" w:rsidRPr="00090414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850" w:type="dxa"/>
          </w:tcPr>
          <w:p w14:paraId="2D581981" w14:textId="77777777" w:rsidR="00826C3A" w:rsidRPr="00E63645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709" w:type="dxa"/>
          </w:tcPr>
          <w:p w14:paraId="27D72FEC" w14:textId="77777777" w:rsidR="00826C3A" w:rsidRPr="00E80F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992" w:type="dxa"/>
          </w:tcPr>
          <w:p w14:paraId="05564435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1134" w:type="dxa"/>
          </w:tcPr>
          <w:p w14:paraId="59836611" w14:textId="77777777" w:rsidR="00826C3A" w:rsidRPr="00F6508B" w:rsidRDefault="00826C3A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1DF1E73D" w14:textId="77777777" w:rsidR="00826C3A" w:rsidRDefault="00826C3A" w:rsidP="00826C3A">
      <w:pPr>
        <w:ind w:left="-1134"/>
        <w:rPr>
          <w:lang w:val="uk-UA"/>
        </w:rPr>
      </w:pPr>
    </w:p>
    <w:p w14:paraId="6440D358" w14:textId="77777777" w:rsidR="00826C3A" w:rsidRDefault="00826C3A" w:rsidP="00826C3A">
      <w:pPr>
        <w:ind w:left="-1276" w:firstLine="180"/>
        <w:jc w:val="both"/>
        <w:outlineLvl w:val="0"/>
        <w:rPr>
          <w:sz w:val="28"/>
          <w:szCs w:val="28"/>
          <w:lang w:val="en-US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>
        <w:rPr>
          <w:sz w:val="28"/>
          <w:szCs w:val="28"/>
          <w:lang w:val="en-US"/>
        </w:rPr>
        <w:t xml:space="preserve">Toyota corolla </w:t>
      </w:r>
    </w:p>
    <w:p w14:paraId="25F8BC0D" w14:textId="77777777" w:rsidR="00826C3A" w:rsidRDefault="00826C3A" w:rsidP="00826C3A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5252F379" w14:textId="77777777" w:rsidR="00B0708A" w:rsidRDefault="00B0708A" w:rsidP="00B0708A">
      <w:pPr>
        <w:ind w:left="-1134"/>
        <w:jc w:val="center"/>
        <w:rPr>
          <w:lang w:val="uk-UA"/>
        </w:rPr>
      </w:pPr>
    </w:p>
    <w:p w14:paraId="53533E00" w14:textId="77777777" w:rsidR="00B0708A" w:rsidRDefault="00B0708A" w:rsidP="00B0708A">
      <w:pPr>
        <w:ind w:left="-1134"/>
        <w:jc w:val="center"/>
        <w:rPr>
          <w:lang w:val="uk-UA"/>
        </w:rPr>
      </w:pPr>
    </w:p>
    <w:p w14:paraId="3B7E660F" w14:textId="77777777" w:rsidR="002A5DD4" w:rsidRDefault="002A5DD4" w:rsidP="00B0708A">
      <w:pPr>
        <w:ind w:left="-1134"/>
        <w:jc w:val="center"/>
        <w:rPr>
          <w:lang w:val="uk-UA"/>
        </w:rPr>
      </w:pPr>
    </w:p>
    <w:p w14:paraId="7B1E220A" w14:textId="77777777" w:rsidR="002A5DD4" w:rsidRDefault="002A5DD4" w:rsidP="00B0708A">
      <w:pPr>
        <w:ind w:left="-1134"/>
        <w:jc w:val="center"/>
        <w:rPr>
          <w:lang w:val="uk-UA"/>
        </w:rPr>
      </w:pPr>
    </w:p>
    <w:p w14:paraId="4E0CDC9B" w14:textId="77777777" w:rsidR="002A5DD4" w:rsidRDefault="002A5DD4" w:rsidP="00B0708A">
      <w:pPr>
        <w:ind w:left="-1134"/>
        <w:jc w:val="center"/>
        <w:rPr>
          <w:lang w:val="uk-UA"/>
        </w:rPr>
      </w:pPr>
    </w:p>
    <w:p w14:paraId="5E7813A1" w14:textId="77777777" w:rsidR="002A5DD4" w:rsidRDefault="002A5DD4" w:rsidP="00B0708A">
      <w:pPr>
        <w:ind w:left="-1134"/>
        <w:jc w:val="center"/>
        <w:rPr>
          <w:lang w:val="uk-UA"/>
        </w:rPr>
      </w:pPr>
    </w:p>
    <w:p w14:paraId="3F95E1DA" w14:textId="77777777" w:rsidR="002A5DD4" w:rsidRDefault="002A5DD4" w:rsidP="00B0708A">
      <w:pPr>
        <w:ind w:left="-1134"/>
        <w:jc w:val="center"/>
        <w:rPr>
          <w:lang w:val="uk-UA"/>
        </w:rPr>
      </w:pPr>
    </w:p>
    <w:p w14:paraId="74064448" w14:textId="77777777" w:rsidR="002A5DD4" w:rsidRDefault="002A5DD4" w:rsidP="00B0708A">
      <w:pPr>
        <w:ind w:left="-1134"/>
        <w:jc w:val="center"/>
        <w:rPr>
          <w:lang w:val="en-US"/>
        </w:rPr>
      </w:pPr>
    </w:p>
    <w:p w14:paraId="2F766110" w14:textId="77777777" w:rsidR="00852EA4" w:rsidRDefault="00852EA4" w:rsidP="00B0708A">
      <w:pPr>
        <w:ind w:left="-1134"/>
        <w:jc w:val="center"/>
        <w:rPr>
          <w:lang w:val="en-US"/>
        </w:rPr>
      </w:pPr>
    </w:p>
    <w:p w14:paraId="6B7673A8" w14:textId="77777777" w:rsidR="00852EA4" w:rsidRDefault="00852EA4" w:rsidP="00B0708A">
      <w:pPr>
        <w:ind w:left="-1134"/>
        <w:jc w:val="center"/>
        <w:rPr>
          <w:lang w:val="en-US"/>
        </w:rPr>
      </w:pPr>
    </w:p>
    <w:p w14:paraId="3A3FF3DC" w14:textId="77777777" w:rsidR="00852EA4" w:rsidRDefault="00852EA4" w:rsidP="00B0708A">
      <w:pPr>
        <w:ind w:left="-1134"/>
        <w:jc w:val="center"/>
        <w:rPr>
          <w:lang w:val="en-US"/>
        </w:rPr>
      </w:pPr>
    </w:p>
    <w:p w14:paraId="427B1444" w14:textId="77777777" w:rsidR="00852EA4" w:rsidRDefault="00852EA4" w:rsidP="00B0708A">
      <w:pPr>
        <w:ind w:left="-1134"/>
        <w:jc w:val="center"/>
        <w:rPr>
          <w:lang w:val="en-US"/>
        </w:rPr>
      </w:pPr>
    </w:p>
    <w:p w14:paraId="06C54A46" w14:textId="77777777" w:rsidR="00852EA4" w:rsidRDefault="00852EA4" w:rsidP="00B0708A">
      <w:pPr>
        <w:ind w:left="-1134"/>
        <w:jc w:val="center"/>
        <w:rPr>
          <w:lang w:val="en-US"/>
        </w:rPr>
      </w:pPr>
    </w:p>
    <w:p w14:paraId="59BF238A" w14:textId="77777777" w:rsidR="00852EA4" w:rsidRDefault="00852EA4" w:rsidP="00B0708A">
      <w:pPr>
        <w:ind w:left="-1134"/>
        <w:jc w:val="center"/>
        <w:rPr>
          <w:lang w:val="en-US"/>
        </w:rPr>
      </w:pPr>
    </w:p>
    <w:p w14:paraId="14C3433F" w14:textId="77777777" w:rsidR="00852EA4" w:rsidRDefault="00852EA4" w:rsidP="00B0708A">
      <w:pPr>
        <w:ind w:left="-1134"/>
        <w:jc w:val="center"/>
        <w:rPr>
          <w:lang w:val="en-US"/>
        </w:rPr>
      </w:pPr>
    </w:p>
    <w:p w14:paraId="21F780C2" w14:textId="77777777" w:rsidR="00852EA4" w:rsidRDefault="00852EA4" w:rsidP="00B0708A">
      <w:pPr>
        <w:ind w:left="-1134"/>
        <w:jc w:val="center"/>
        <w:rPr>
          <w:lang w:val="en-US"/>
        </w:rPr>
      </w:pPr>
    </w:p>
    <w:p w14:paraId="2F136726" w14:textId="77777777" w:rsidR="00852EA4" w:rsidRDefault="00852EA4" w:rsidP="00B0708A">
      <w:pPr>
        <w:ind w:left="-1134"/>
        <w:jc w:val="center"/>
        <w:rPr>
          <w:lang w:val="en-US"/>
        </w:rPr>
      </w:pPr>
    </w:p>
    <w:p w14:paraId="1668DA06" w14:textId="77777777" w:rsidR="00852EA4" w:rsidRDefault="00852EA4" w:rsidP="00B0708A">
      <w:pPr>
        <w:ind w:left="-1134"/>
        <w:jc w:val="center"/>
        <w:rPr>
          <w:lang w:val="en-US"/>
        </w:rPr>
      </w:pPr>
    </w:p>
    <w:p w14:paraId="4F80DB04" w14:textId="77777777" w:rsidR="00852EA4" w:rsidRDefault="00852EA4" w:rsidP="00B0708A">
      <w:pPr>
        <w:ind w:left="-1134"/>
        <w:jc w:val="center"/>
        <w:rPr>
          <w:lang w:val="en-US"/>
        </w:rPr>
      </w:pPr>
    </w:p>
    <w:p w14:paraId="1D5F0332" w14:textId="77777777" w:rsidR="00852EA4" w:rsidRPr="00852EA4" w:rsidRDefault="00852EA4" w:rsidP="00B0708A">
      <w:pPr>
        <w:ind w:left="-1134"/>
        <w:jc w:val="center"/>
        <w:rPr>
          <w:lang w:val="en-US"/>
        </w:rPr>
      </w:pPr>
    </w:p>
    <w:p w14:paraId="610A475D" w14:textId="77777777" w:rsidR="002A5DD4" w:rsidRDefault="002A5DD4" w:rsidP="00B0708A">
      <w:pPr>
        <w:ind w:left="-1134"/>
        <w:jc w:val="center"/>
        <w:rPr>
          <w:lang w:val="uk-UA"/>
        </w:rPr>
      </w:pPr>
    </w:p>
    <w:p w14:paraId="6260AF72" w14:textId="77777777" w:rsidR="002A5DD4" w:rsidRDefault="002A5DD4" w:rsidP="002A5DD4">
      <w:pPr>
        <w:ind w:left="-1134"/>
        <w:rPr>
          <w:lang w:val="uk-UA"/>
        </w:rPr>
      </w:pPr>
      <w:r>
        <w:rPr>
          <w:lang w:val="uk-UA"/>
        </w:rPr>
        <w:lastRenderedPageBreak/>
        <w:t>Варіант 1</w:t>
      </w:r>
      <w:r w:rsidR="00AE5397" w:rsidRPr="00B24EE2">
        <w:t>2</w:t>
      </w:r>
      <w:r>
        <w:rPr>
          <w:lang w:val="uk-UA"/>
        </w:rPr>
        <w:t xml:space="preserve"> </w:t>
      </w:r>
    </w:p>
    <w:p w14:paraId="3237A180" w14:textId="77777777" w:rsidR="00D00C0B" w:rsidRPr="00C46652" w:rsidRDefault="00D00C0B" w:rsidP="002A5DD4">
      <w:pPr>
        <w:ind w:left="-1134"/>
      </w:pPr>
      <w:r>
        <w:rPr>
          <w:lang w:val="uk-UA"/>
        </w:rPr>
        <w:t xml:space="preserve">Перехрестя </w:t>
      </w:r>
      <w:r w:rsidR="00B24EE2">
        <w:rPr>
          <w:lang w:val="uk-UA"/>
        </w:rPr>
        <w:t>вул.. Вокзальна</w:t>
      </w:r>
      <w:r w:rsidR="00B24EE2" w:rsidRPr="00B24EE2">
        <w:t xml:space="preserve"> </w:t>
      </w:r>
      <w:r>
        <w:rPr>
          <w:lang w:val="uk-UA"/>
        </w:rPr>
        <w:t xml:space="preserve">вул.. Шевченка </w:t>
      </w:r>
      <w:r w:rsidR="00155E41">
        <w:rPr>
          <w:lang w:val="uk-UA"/>
        </w:rPr>
        <w:t>та</w:t>
      </w:r>
      <w:r>
        <w:rPr>
          <w:lang w:val="uk-UA"/>
        </w:rPr>
        <w:t xml:space="preserve"> </w:t>
      </w:r>
    </w:p>
    <w:p w14:paraId="1B3B735C" w14:textId="77777777" w:rsidR="00D00C0B" w:rsidRDefault="00E51F0C" w:rsidP="00F81D30">
      <w:pPr>
        <w:ind w:left="-1134"/>
        <w:rPr>
          <w:lang w:val="uk-UA"/>
        </w:rPr>
      </w:pPr>
      <w:r>
        <w:rPr>
          <w:noProof/>
        </w:rPr>
        <w:object w:dxaOrig="1440" w:dyaOrig="1440" w14:anchorId="755A545D">
          <v:shape id="_x0000_s1059" type="#_x0000_t75" style="position:absolute;left:0;text-align:left;margin-left:-27.7pt;margin-top:2.9pt;width:456.35pt;height:413.75pt;z-index:251673600;mso-position-horizontal-relative:text;mso-position-vertical-relative:text">
            <v:imagedata r:id="rId26" o:title=""/>
            <w10:wrap type="square" side="right"/>
          </v:shape>
          <o:OLEObject Type="Embed" ProgID="Visio.Drawing.11" ShapeID="_x0000_s1059" DrawAspect="Content" ObjectID="_1820381781" r:id="rId27"/>
        </w:object>
      </w:r>
      <w:r w:rsidR="00F81D30">
        <w:rPr>
          <w:lang w:val="uk-UA"/>
        </w:rPr>
        <w:br w:type="textWrapping" w:clear="all"/>
      </w:r>
    </w:p>
    <w:p w14:paraId="52C54B51" w14:textId="77777777" w:rsidR="00126728" w:rsidRDefault="00126728" w:rsidP="002A5DD4">
      <w:pPr>
        <w:ind w:left="-1134"/>
        <w:rPr>
          <w:lang w:val="uk-UA"/>
        </w:rPr>
      </w:pPr>
    </w:p>
    <w:tbl>
      <w:tblPr>
        <w:tblW w:w="0" w:type="auto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567"/>
        <w:gridCol w:w="7"/>
        <w:gridCol w:w="702"/>
        <w:gridCol w:w="708"/>
        <w:gridCol w:w="567"/>
        <w:gridCol w:w="567"/>
        <w:gridCol w:w="567"/>
        <w:gridCol w:w="709"/>
        <w:gridCol w:w="567"/>
        <w:gridCol w:w="20"/>
        <w:gridCol w:w="689"/>
        <w:gridCol w:w="570"/>
      </w:tblGrid>
      <w:tr w:rsidR="00852EA4" w:rsidRPr="00F6508B" w14:paraId="1628432B" w14:textId="77777777" w:rsidTr="00262E67">
        <w:trPr>
          <w:trHeight w:val="495"/>
        </w:trPr>
        <w:tc>
          <w:tcPr>
            <w:tcW w:w="2799" w:type="dxa"/>
            <w:vMerge w:val="restart"/>
          </w:tcPr>
          <w:p w14:paraId="75E7336C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7553" w:type="dxa"/>
            <w:gridSpan w:val="14"/>
          </w:tcPr>
          <w:p w14:paraId="41AC9DA3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852EA4" w:rsidRPr="00F6508B" w14:paraId="35645947" w14:textId="77777777" w:rsidTr="00262E67">
        <w:trPr>
          <w:trHeight w:val="330"/>
        </w:trPr>
        <w:tc>
          <w:tcPr>
            <w:tcW w:w="2799" w:type="dxa"/>
            <w:vMerge/>
          </w:tcPr>
          <w:p w14:paraId="21A59101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67B898AB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2FC5D900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574" w:type="dxa"/>
            <w:gridSpan w:val="2"/>
          </w:tcPr>
          <w:p w14:paraId="542298A9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д</w:t>
            </w:r>
          </w:p>
        </w:tc>
        <w:tc>
          <w:tcPr>
            <w:tcW w:w="702" w:type="dxa"/>
          </w:tcPr>
          <w:p w14:paraId="4E47660F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8" w:type="dxa"/>
          </w:tcPr>
          <w:p w14:paraId="24231F0C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д</w:t>
            </w:r>
          </w:p>
        </w:tc>
        <w:tc>
          <w:tcPr>
            <w:tcW w:w="567" w:type="dxa"/>
          </w:tcPr>
          <w:p w14:paraId="726AE1C7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567" w:type="dxa"/>
          </w:tcPr>
          <w:p w14:paraId="09648802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д</w:t>
            </w:r>
          </w:p>
        </w:tc>
        <w:tc>
          <w:tcPr>
            <w:tcW w:w="567" w:type="dxa"/>
          </w:tcPr>
          <w:p w14:paraId="70C259D0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709" w:type="dxa"/>
          </w:tcPr>
          <w:p w14:paraId="6AFC7D64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  <w:tc>
          <w:tcPr>
            <w:tcW w:w="587" w:type="dxa"/>
            <w:gridSpan w:val="2"/>
          </w:tcPr>
          <w:p w14:paraId="736356D7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в</w:t>
            </w:r>
          </w:p>
        </w:tc>
        <w:tc>
          <w:tcPr>
            <w:tcW w:w="689" w:type="dxa"/>
          </w:tcPr>
          <w:p w14:paraId="45077D80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а</w:t>
            </w:r>
          </w:p>
        </w:tc>
        <w:tc>
          <w:tcPr>
            <w:tcW w:w="570" w:type="dxa"/>
          </w:tcPr>
          <w:p w14:paraId="4B667A08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с</w:t>
            </w:r>
          </w:p>
        </w:tc>
      </w:tr>
      <w:tr w:rsidR="00852EA4" w:rsidRPr="00F6508B" w14:paraId="3237BB95" w14:textId="77777777" w:rsidTr="00262E67">
        <w:trPr>
          <w:trHeight w:val="330"/>
        </w:trPr>
        <w:tc>
          <w:tcPr>
            <w:tcW w:w="2799" w:type="dxa"/>
          </w:tcPr>
          <w:p w14:paraId="65C1C07F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5502C1D2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65D26E87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574" w:type="dxa"/>
            <w:gridSpan w:val="2"/>
          </w:tcPr>
          <w:p w14:paraId="54E717B2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702" w:type="dxa"/>
          </w:tcPr>
          <w:p w14:paraId="4084DBA9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8" w:type="dxa"/>
          </w:tcPr>
          <w:p w14:paraId="43EBAD9F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437094B0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5104FB4E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4729B13C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258112BB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  <w:tc>
          <w:tcPr>
            <w:tcW w:w="587" w:type="dxa"/>
            <w:gridSpan w:val="2"/>
          </w:tcPr>
          <w:p w14:paraId="63B851CB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689" w:type="dxa"/>
          </w:tcPr>
          <w:p w14:paraId="3126CBFD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2</w:t>
            </w:r>
          </w:p>
        </w:tc>
        <w:tc>
          <w:tcPr>
            <w:tcW w:w="570" w:type="dxa"/>
          </w:tcPr>
          <w:p w14:paraId="386C6A53" w14:textId="77777777" w:rsidR="00852EA4" w:rsidRPr="00F6508B" w:rsidRDefault="00852EA4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3</w:t>
            </w:r>
          </w:p>
        </w:tc>
      </w:tr>
      <w:tr w:rsidR="00852EA4" w:rsidRPr="00F6508B" w14:paraId="02C98F5F" w14:textId="77777777" w:rsidTr="00262E67">
        <w:tc>
          <w:tcPr>
            <w:tcW w:w="2799" w:type="dxa"/>
          </w:tcPr>
          <w:p w14:paraId="1F241D45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4783A740" w14:textId="77777777" w:rsidR="00852EA4" w:rsidRPr="00DE368F" w:rsidRDefault="00852EA4" w:rsidP="00DE368F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7</w:t>
            </w:r>
            <w:r w:rsidR="00DE368F"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</w:tcPr>
          <w:p w14:paraId="20B40B28" w14:textId="77777777" w:rsidR="00852EA4" w:rsidRPr="00DE368F" w:rsidRDefault="00DE368F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5</w:t>
            </w:r>
          </w:p>
        </w:tc>
        <w:tc>
          <w:tcPr>
            <w:tcW w:w="574" w:type="dxa"/>
            <w:gridSpan w:val="2"/>
          </w:tcPr>
          <w:p w14:paraId="361CCD42" w14:textId="77777777" w:rsidR="00852EA4" w:rsidRPr="00852EA4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</w:t>
            </w:r>
          </w:p>
        </w:tc>
        <w:tc>
          <w:tcPr>
            <w:tcW w:w="702" w:type="dxa"/>
          </w:tcPr>
          <w:p w14:paraId="09FB1AA5" w14:textId="77777777" w:rsidR="00852EA4" w:rsidRPr="00DE368F" w:rsidRDefault="00DE368F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9</w:t>
            </w:r>
          </w:p>
        </w:tc>
        <w:tc>
          <w:tcPr>
            <w:tcW w:w="708" w:type="dxa"/>
          </w:tcPr>
          <w:p w14:paraId="0139F23A" w14:textId="77777777" w:rsidR="00852EA4" w:rsidRPr="00F60D2F" w:rsidRDefault="00DE368F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5</w:t>
            </w:r>
            <w:r w:rsidR="00852EA4">
              <w:rPr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14:paraId="270E5D16" w14:textId="77777777" w:rsidR="00852EA4" w:rsidRPr="004D314C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567" w:type="dxa"/>
          </w:tcPr>
          <w:p w14:paraId="6D15C971" w14:textId="77777777" w:rsidR="00852EA4" w:rsidRPr="00DE368F" w:rsidRDefault="00DE368F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9</w:t>
            </w:r>
          </w:p>
        </w:tc>
        <w:tc>
          <w:tcPr>
            <w:tcW w:w="567" w:type="dxa"/>
          </w:tcPr>
          <w:p w14:paraId="77DDDF15" w14:textId="77777777" w:rsidR="00852EA4" w:rsidRPr="004D314C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2</w:t>
            </w:r>
          </w:p>
        </w:tc>
        <w:tc>
          <w:tcPr>
            <w:tcW w:w="709" w:type="dxa"/>
          </w:tcPr>
          <w:p w14:paraId="15C427EF" w14:textId="77777777" w:rsidR="00852EA4" w:rsidRPr="00DE368F" w:rsidRDefault="00852EA4" w:rsidP="00DE368F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6</w:t>
            </w:r>
            <w:r w:rsidR="00DE368F">
              <w:rPr>
                <w:szCs w:val="24"/>
                <w:lang w:val="uk-UA"/>
              </w:rPr>
              <w:t>3</w:t>
            </w:r>
          </w:p>
        </w:tc>
        <w:tc>
          <w:tcPr>
            <w:tcW w:w="587" w:type="dxa"/>
            <w:gridSpan w:val="2"/>
          </w:tcPr>
          <w:p w14:paraId="213CC6AE" w14:textId="77777777" w:rsidR="00852EA4" w:rsidRPr="00DE368F" w:rsidRDefault="00DE368F" w:rsidP="00852EA4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8</w:t>
            </w:r>
          </w:p>
        </w:tc>
        <w:tc>
          <w:tcPr>
            <w:tcW w:w="689" w:type="dxa"/>
          </w:tcPr>
          <w:p w14:paraId="339EC64C" w14:textId="77777777" w:rsidR="00852EA4" w:rsidRPr="00DE368F" w:rsidRDefault="00852EA4" w:rsidP="00DE368F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 w:rsidR="00DE368F">
              <w:rPr>
                <w:szCs w:val="24"/>
                <w:lang w:val="uk-UA"/>
              </w:rPr>
              <w:t>9</w:t>
            </w:r>
          </w:p>
        </w:tc>
        <w:tc>
          <w:tcPr>
            <w:tcW w:w="570" w:type="dxa"/>
          </w:tcPr>
          <w:p w14:paraId="6D2A1737" w14:textId="77777777" w:rsidR="00852EA4" w:rsidRPr="00F60D2F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</w:tr>
      <w:tr w:rsidR="00852EA4" w:rsidRPr="00F6508B" w14:paraId="5303DE50" w14:textId="77777777" w:rsidTr="00262E67">
        <w:trPr>
          <w:trHeight w:val="675"/>
        </w:trPr>
        <w:tc>
          <w:tcPr>
            <w:tcW w:w="2799" w:type="dxa"/>
          </w:tcPr>
          <w:p w14:paraId="098DE2B1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233E561B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2979FDF3" w14:textId="77777777" w:rsidR="00852EA4" w:rsidRPr="00B24EE2" w:rsidRDefault="00852EA4" w:rsidP="00B24EE2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3</w:t>
            </w:r>
            <w:r w:rsidR="00B24EE2"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48102E0E" w14:textId="77777777" w:rsidR="00852EA4" w:rsidRPr="00B24EE2" w:rsidRDefault="00852EA4" w:rsidP="00B24EE2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2</w:t>
            </w:r>
            <w:r w:rsidR="00B24EE2">
              <w:rPr>
                <w:szCs w:val="24"/>
                <w:lang w:val="uk-UA"/>
              </w:rPr>
              <w:t>6</w:t>
            </w:r>
          </w:p>
        </w:tc>
        <w:tc>
          <w:tcPr>
            <w:tcW w:w="574" w:type="dxa"/>
            <w:gridSpan w:val="2"/>
          </w:tcPr>
          <w:p w14:paraId="2FC397F4" w14:textId="77777777" w:rsidR="00852EA4" w:rsidRPr="00B50929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702" w:type="dxa"/>
          </w:tcPr>
          <w:p w14:paraId="7DA94B19" w14:textId="77777777" w:rsidR="00852EA4" w:rsidRPr="004D314C" w:rsidRDefault="00B24EE2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28</w:t>
            </w:r>
          </w:p>
        </w:tc>
        <w:tc>
          <w:tcPr>
            <w:tcW w:w="708" w:type="dxa"/>
          </w:tcPr>
          <w:p w14:paraId="62B2E7A7" w14:textId="77777777" w:rsidR="00852EA4" w:rsidRPr="004D314C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9</w:t>
            </w:r>
          </w:p>
        </w:tc>
        <w:tc>
          <w:tcPr>
            <w:tcW w:w="567" w:type="dxa"/>
          </w:tcPr>
          <w:p w14:paraId="046DEF54" w14:textId="77777777" w:rsidR="00852EA4" w:rsidRPr="004D314C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567" w:type="dxa"/>
          </w:tcPr>
          <w:p w14:paraId="08830E16" w14:textId="77777777" w:rsidR="00852EA4" w:rsidRPr="00B24EE2" w:rsidRDefault="00B24EE2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0</w:t>
            </w:r>
          </w:p>
        </w:tc>
        <w:tc>
          <w:tcPr>
            <w:tcW w:w="567" w:type="dxa"/>
          </w:tcPr>
          <w:p w14:paraId="26C007AF" w14:textId="77777777" w:rsidR="00852EA4" w:rsidRPr="00B50929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709" w:type="dxa"/>
          </w:tcPr>
          <w:p w14:paraId="2FF38610" w14:textId="77777777" w:rsidR="00852EA4" w:rsidRPr="00B24EE2" w:rsidRDefault="00852EA4" w:rsidP="00B24EE2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2</w:t>
            </w:r>
            <w:r w:rsidR="00B24EE2">
              <w:rPr>
                <w:szCs w:val="24"/>
                <w:lang w:val="uk-UA"/>
              </w:rPr>
              <w:t>1</w:t>
            </w:r>
          </w:p>
        </w:tc>
        <w:tc>
          <w:tcPr>
            <w:tcW w:w="587" w:type="dxa"/>
            <w:gridSpan w:val="2"/>
          </w:tcPr>
          <w:p w14:paraId="2C6AE436" w14:textId="77777777" w:rsidR="00852EA4" w:rsidRPr="00F6508B" w:rsidRDefault="00852EA4" w:rsidP="00B24EE2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 w:rsidR="00B24EE2">
              <w:rPr>
                <w:szCs w:val="24"/>
                <w:lang w:val="uk-UA"/>
              </w:rPr>
              <w:t>1</w:t>
            </w:r>
          </w:p>
        </w:tc>
        <w:tc>
          <w:tcPr>
            <w:tcW w:w="689" w:type="dxa"/>
          </w:tcPr>
          <w:p w14:paraId="1BC1C1A3" w14:textId="77777777" w:rsidR="00852EA4" w:rsidRPr="00B24EE2" w:rsidRDefault="00852EA4" w:rsidP="00B24EE2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2</w:t>
            </w:r>
            <w:r w:rsidR="00B24EE2">
              <w:rPr>
                <w:szCs w:val="24"/>
                <w:lang w:val="uk-UA"/>
              </w:rPr>
              <w:t>5</w:t>
            </w:r>
          </w:p>
        </w:tc>
        <w:tc>
          <w:tcPr>
            <w:tcW w:w="570" w:type="dxa"/>
          </w:tcPr>
          <w:p w14:paraId="732E51C5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5</w:t>
            </w: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852EA4" w:rsidRPr="00F6508B" w14:paraId="4D343857" w14:textId="77777777" w:rsidTr="00262E67">
        <w:trPr>
          <w:trHeight w:val="619"/>
        </w:trPr>
        <w:tc>
          <w:tcPr>
            <w:tcW w:w="2799" w:type="dxa"/>
          </w:tcPr>
          <w:p w14:paraId="567484B1" w14:textId="77777777" w:rsidR="00852EA4" w:rsidRPr="00F6508B" w:rsidRDefault="00852EA4" w:rsidP="00262E67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4F136E24" w14:textId="77777777" w:rsidR="00852EA4" w:rsidRPr="00B24EE2" w:rsidRDefault="00852EA4" w:rsidP="00B24EE2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2</w:t>
            </w:r>
            <w:r w:rsidR="00B24EE2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37752DE0" w14:textId="77777777" w:rsidR="00852EA4" w:rsidRPr="00B24EE2" w:rsidRDefault="00B24EE2" w:rsidP="00B24EE2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574" w:type="dxa"/>
            <w:gridSpan w:val="2"/>
          </w:tcPr>
          <w:p w14:paraId="256DB934" w14:textId="77777777" w:rsidR="00852EA4" w:rsidRPr="00B24EE2" w:rsidRDefault="00852EA4" w:rsidP="00B24EE2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 w:rsidR="00B24EE2">
              <w:rPr>
                <w:szCs w:val="24"/>
                <w:lang w:val="uk-UA"/>
              </w:rPr>
              <w:t>6</w:t>
            </w:r>
          </w:p>
        </w:tc>
        <w:tc>
          <w:tcPr>
            <w:tcW w:w="702" w:type="dxa"/>
          </w:tcPr>
          <w:p w14:paraId="7D66B6A9" w14:textId="77777777" w:rsidR="00852EA4" w:rsidRPr="004D314C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708" w:type="dxa"/>
          </w:tcPr>
          <w:p w14:paraId="687A6921" w14:textId="77777777" w:rsidR="00852EA4" w:rsidRPr="00B24EE2" w:rsidRDefault="00B24EE2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3B1FFB05" w14:textId="77777777" w:rsidR="00852EA4" w:rsidRPr="00F6508B" w:rsidRDefault="00B24EE2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54EDB519" w14:textId="77777777" w:rsidR="00852EA4" w:rsidRPr="00B24EE2" w:rsidRDefault="00B24EE2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3E496875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21392B52" w14:textId="77777777" w:rsidR="00852EA4" w:rsidRPr="00F6508B" w:rsidRDefault="00B24EE2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</w:p>
        </w:tc>
        <w:tc>
          <w:tcPr>
            <w:tcW w:w="587" w:type="dxa"/>
            <w:gridSpan w:val="2"/>
          </w:tcPr>
          <w:p w14:paraId="293FA1F6" w14:textId="77777777" w:rsidR="00852EA4" w:rsidRPr="004D314C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689" w:type="dxa"/>
          </w:tcPr>
          <w:p w14:paraId="0935248D" w14:textId="77777777" w:rsidR="00852EA4" w:rsidRPr="00B24EE2" w:rsidRDefault="00B24EE2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  <w:tc>
          <w:tcPr>
            <w:tcW w:w="570" w:type="dxa"/>
          </w:tcPr>
          <w:p w14:paraId="56C7E1F4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</w:tr>
      <w:tr w:rsidR="00852EA4" w:rsidRPr="00F6508B" w14:paraId="5FDD60ED" w14:textId="77777777" w:rsidTr="00262E67">
        <w:trPr>
          <w:trHeight w:val="600"/>
        </w:trPr>
        <w:tc>
          <w:tcPr>
            <w:tcW w:w="2799" w:type="dxa"/>
          </w:tcPr>
          <w:p w14:paraId="67622E41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3C956CD9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4B7D96A0" w14:textId="77777777" w:rsidR="00852EA4" w:rsidRPr="00B24EE2" w:rsidRDefault="00852EA4" w:rsidP="00B24EE2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 w:rsidR="00B24EE2">
              <w:rPr>
                <w:szCs w:val="24"/>
                <w:lang w:val="uk-UA"/>
              </w:rPr>
              <w:t>8</w:t>
            </w:r>
          </w:p>
        </w:tc>
        <w:tc>
          <w:tcPr>
            <w:tcW w:w="709" w:type="dxa"/>
          </w:tcPr>
          <w:p w14:paraId="2C085124" w14:textId="77777777" w:rsidR="00852EA4" w:rsidRPr="00E0660F" w:rsidRDefault="00E0660F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3</w:t>
            </w:r>
          </w:p>
        </w:tc>
        <w:tc>
          <w:tcPr>
            <w:tcW w:w="574" w:type="dxa"/>
            <w:gridSpan w:val="2"/>
          </w:tcPr>
          <w:p w14:paraId="561DA3D3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2" w:type="dxa"/>
          </w:tcPr>
          <w:p w14:paraId="4A22B603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</w:t>
            </w:r>
          </w:p>
        </w:tc>
        <w:tc>
          <w:tcPr>
            <w:tcW w:w="708" w:type="dxa"/>
          </w:tcPr>
          <w:p w14:paraId="30AD5B32" w14:textId="77777777" w:rsidR="00852EA4" w:rsidRPr="00E0660F" w:rsidRDefault="00E0660F" w:rsidP="00E0660F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</w:t>
            </w:r>
          </w:p>
        </w:tc>
        <w:tc>
          <w:tcPr>
            <w:tcW w:w="567" w:type="dxa"/>
          </w:tcPr>
          <w:p w14:paraId="0590594C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0DBE5AB5" w14:textId="77777777" w:rsidR="00852EA4" w:rsidRPr="00E0660F" w:rsidRDefault="00E0660F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</w:t>
            </w:r>
          </w:p>
        </w:tc>
        <w:tc>
          <w:tcPr>
            <w:tcW w:w="567" w:type="dxa"/>
          </w:tcPr>
          <w:p w14:paraId="5AAA77AB" w14:textId="77777777" w:rsidR="00852EA4" w:rsidRPr="00F6508B" w:rsidRDefault="00E0660F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 w:rsidR="00852EA4"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58BDB183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587" w:type="dxa"/>
            <w:gridSpan w:val="2"/>
          </w:tcPr>
          <w:p w14:paraId="004FD8FE" w14:textId="77777777" w:rsidR="00852EA4" w:rsidRPr="00F6508B" w:rsidRDefault="00E0660F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 w:rsidR="00852EA4">
              <w:rPr>
                <w:szCs w:val="24"/>
                <w:lang w:val="uk-UA"/>
              </w:rPr>
              <w:t>2</w:t>
            </w:r>
          </w:p>
        </w:tc>
        <w:tc>
          <w:tcPr>
            <w:tcW w:w="689" w:type="dxa"/>
          </w:tcPr>
          <w:p w14:paraId="1244390E" w14:textId="77777777" w:rsidR="00852EA4" w:rsidRPr="00E0660F" w:rsidRDefault="00E0660F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570" w:type="dxa"/>
          </w:tcPr>
          <w:p w14:paraId="5E4D8B14" w14:textId="77777777" w:rsidR="00852EA4" w:rsidRPr="00E0660F" w:rsidRDefault="00852EA4" w:rsidP="00E0660F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1</w:t>
            </w:r>
            <w:r w:rsidR="00E0660F">
              <w:rPr>
                <w:szCs w:val="24"/>
                <w:lang w:val="en-US"/>
              </w:rPr>
              <w:t>4</w:t>
            </w:r>
          </w:p>
        </w:tc>
      </w:tr>
      <w:tr w:rsidR="00852EA4" w:rsidRPr="00F6508B" w14:paraId="15B464DC" w14:textId="77777777" w:rsidTr="00262E67">
        <w:trPr>
          <w:trHeight w:val="567"/>
        </w:trPr>
        <w:tc>
          <w:tcPr>
            <w:tcW w:w="2799" w:type="dxa"/>
          </w:tcPr>
          <w:p w14:paraId="4ADC4E45" w14:textId="77777777" w:rsidR="00852EA4" w:rsidRPr="00F6508B" w:rsidRDefault="00852EA4" w:rsidP="00262E67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00B395AC" w14:textId="77777777" w:rsidR="00852EA4" w:rsidRPr="007F2AF8" w:rsidRDefault="007F2AF8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04818A7B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78AA3D7D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  <w:gridSpan w:val="2"/>
          </w:tcPr>
          <w:p w14:paraId="3605E193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1AAB940E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35B93C9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2B41506D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03B7273D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</w:tcPr>
          <w:p w14:paraId="24690722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6C437120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  <w:gridSpan w:val="2"/>
          </w:tcPr>
          <w:p w14:paraId="7257C74B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70" w:type="dxa"/>
          </w:tcPr>
          <w:p w14:paraId="2C856D07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  <w:tr w:rsidR="00852EA4" w:rsidRPr="00F6508B" w14:paraId="32161D81" w14:textId="77777777" w:rsidTr="00262E67">
        <w:trPr>
          <w:trHeight w:val="405"/>
        </w:trPr>
        <w:tc>
          <w:tcPr>
            <w:tcW w:w="2799" w:type="dxa"/>
          </w:tcPr>
          <w:p w14:paraId="448E120E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>Автобуси</w:t>
            </w:r>
          </w:p>
        </w:tc>
        <w:tc>
          <w:tcPr>
            <w:tcW w:w="604" w:type="dxa"/>
          </w:tcPr>
          <w:p w14:paraId="19577D87" w14:textId="77777777" w:rsidR="00852EA4" w:rsidRPr="007F2AF8" w:rsidRDefault="007F2AF8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0</w:t>
            </w:r>
          </w:p>
        </w:tc>
        <w:tc>
          <w:tcPr>
            <w:tcW w:w="709" w:type="dxa"/>
          </w:tcPr>
          <w:p w14:paraId="4C7760BC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1AC6EB15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5C3555DA" w14:textId="77777777" w:rsidR="00852EA4" w:rsidRPr="007F2AF8" w:rsidRDefault="007F2AF8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1</w:t>
            </w:r>
          </w:p>
        </w:tc>
        <w:tc>
          <w:tcPr>
            <w:tcW w:w="708" w:type="dxa"/>
          </w:tcPr>
          <w:p w14:paraId="052B6224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6C60BFAA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56A5CCA0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1A7F74F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13C75BBB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6216DA17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21B9974C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67EE0A82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852EA4" w:rsidRPr="00F6508B" w14:paraId="25F0CA00" w14:textId="77777777" w:rsidTr="00262E67">
        <w:trPr>
          <w:trHeight w:val="405"/>
        </w:trPr>
        <w:tc>
          <w:tcPr>
            <w:tcW w:w="2799" w:type="dxa"/>
          </w:tcPr>
          <w:p w14:paraId="1576B682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06444823" w14:textId="77777777" w:rsidR="00852EA4" w:rsidRPr="007F2AF8" w:rsidRDefault="00E0660F" w:rsidP="007F2AF8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2</w:t>
            </w:r>
            <w:r w:rsidR="007F2AF8">
              <w:rPr>
                <w:szCs w:val="24"/>
                <w:lang w:val="uk-UA"/>
              </w:rPr>
              <w:t>6</w:t>
            </w:r>
          </w:p>
        </w:tc>
        <w:tc>
          <w:tcPr>
            <w:tcW w:w="709" w:type="dxa"/>
          </w:tcPr>
          <w:p w14:paraId="04900EF5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259A6EE0" w14:textId="77777777" w:rsidR="00852EA4" w:rsidRPr="00E0660F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709" w:type="dxa"/>
            <w:gridSpan w:val="2"/>
          </w:tcPr>
          <w:p w14:paraId="309C3EC0" w14:textId="77777777" w:rsidR="00852EA4" w:rsidRPr="00EE411A" w:rsidRDefault="007F2AF8" w:rsidP="00EE411A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2</w:t>
            </w:r>
            <w:r w:rsidR="00EE411A">
              <w:rPr>
                <w:szCs w:val="24"/>
                <w:lang w:val="uk-UA"/>
              </w:rPr>
              <w:t>4</w:t>
            </w:r>
          </w:p>
        </w:tc>
        <w:tc>
          <w:tcPr>
            <w:tcW w:w="708" w:type="dxa"/>
          </w:tcPr>
          <w:p w14:paraId="75200824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68E5365A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C62FC7A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C7CAFBC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166E89DA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29AB3FC5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29BA3EA9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6902A7EB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852EA4" w:rsidRPr="00F6508B" w14:paraId="0AA52C52" w14:textId="77777777" w:rsidTr="00262E67">
        <w:trPr>
          <w:trHeight w:val="300"/>
        </w:trPr>
        <w:tc>
          <w:tcPr>
            <w:tcW w:w="2799" w:type="dxa"/>
          </w:tcPr>
          <w:p w14:paraId="21821D7F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поїзди від 12 до 20 т.</w:t>
            </w:r>
          </w:p>
        </w:tc>
        <w:tc>
          <w:tcPr>
            <w:tcW w:w="604" w:type="dxa"/>
          </w:tcPr>
          <w:p w14:paraId="17B24D28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2E46BDF7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6AF27CAD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73A5F1C7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8" w:type="dxa"/>
          </w:tcPr>
          <w:p w14:paraId="40396617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750E5180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415990D7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24164CF7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069376CD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62414C7F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7E207C8C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3F5713F3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852EA4" w:rsidRPr="00F6508B" w14:paraId="22409CDC" w14:textId="77777777" w:rsidTr="00262E67">
        <w:trPr>
          <w:trHeight w:val="360"/>
        </w:trPr>
        <w:tc>
          <w:tcPr>
            <w:tcW w:w="2799" w:type="dxa"/>
          </w:tcPr>
          <w:p w14:paraId="7DA1ED7F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48212BAE" w14:textId="77777777" w:rsidR="00852EA4" w:rsidRPr="00E0660F" w:rsidRDefault="00E0660F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709" w:type="dxa"/>
          </w:tcPr>
          <w:p w14:paraId="3B958682" w14:textId="77777777" w:rsidR="00852EA4" w:rsidRPr="00EE411A" w:rsidRDefault="00EE411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7255E9F6" w14:textId="77777777" w:rsidR="00852EA4" w:rsidRPr="007F2AF8" w:rsidRDefault="00EE411A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  <w:tc>
          <w:tcPr>
            <w:tcW w:w="709" w:type="dxa"/>
            <w:gridSpan w:val="2"/>
          </w:tcPr>
          <w:p w14:paraId="64FD802B" w14:textId="77777777" w:rsidR="00852EA4" w:rsidRPr="00AE5397" w:rsidRDefault="00852EA4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708" w:type="dxa"/>
          </w:tcPr>
          <w:p w14:paraId="6C2AF0EC" w14:textId="77777777" w:rsidR="00852EA4" w:rsidRPr="00F6508B" w:rsidRDefault="007F2AF8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46697EE0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58353C01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0D4BCA08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2F925C50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1CEC46E0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  <w:gridSpan w:val="2"/>
          </w:tcPr>
          <w:p w14:paraId="2F67C2BD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3AA68B73" w14:textId="77777777" w:rsidR="00852EA4" w:rsidRPr="00F6508B" w:rsidRDefault="00852EA4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23CE74D9" w14:textId="77777777" w:rsidR="00852EA4" w:rsidRDefault="00852EA4" w:rsidP="00852EA4">
      <w:pPr>
        <w:ind w:left="-1134"/>
        <w:rPr>
          <w:lang w:val="uk-UA"/>
        </w:rPr>
      </w:pPr>
    </w:p>
    <w:p w14:paraId="426562E7" w14:textId="77777777" w:rsidR="00852EA4" w:rsidRPr="00EA007D" w:rsidRDefault="00852EA4" w:rsidP="00852EA4">
      <w:pPr>
        <w:ind w:left="-1276" w:firstLine="180"/>
        <w:jc w:val="both"/>
        <w:outlineLvl w:val="0"/>
        <w:rPr>
          <w:sz w:val="28"/>
          <w:szCs w:val="28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>
        <w:rPr>
          <w:sz w:val="28"/>
          <w:szCs w:val="28"/>
          <w:lang w:val="en-US"/>
        </w:rPr>
        <w:t>Mazda 6</w:t>
      </w:r>
    </w:p>
    <w:p w14:paraId="469008FE" w14:textId="77777777" w:rsidR="00852EA4" w:rsidRDefault="00852EA4" w:rsidP="00852EA4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1EB5C048" w14:textId="77777777" w:rsidR="00126728" w:rsidRDefault="00126728" w:rsidP="002A5DD4">
      <w:pPr>
        <w:ind w:left="-1134"/>
        <w:rPr>
          <w:lang w:val="uk-UA"/>
        </w:rPr>
      </w:pPr>
    </w:p>
    <w:p w14:paraId="3D9E52FD" w14:textId="77777777" w:rsidR="00126728" w:rsidRDefault="00126728" w:rsidP="002A5DD4">
      <w:pPr>
        <w:ind w:left="-1134"/>
        <w:rPr>
          <w:lang w:val="uk-UA"/>
        </w:rPr>
      </w:pPr>
    </w:p>
    <w:p w14:paraId="7DE27CA9" w14:textId="77777777" w:rsidR="00126728" w:rsidRDefault="00126728" w:rsidP="002A5DD4">
      <w:pPr>
        <w:ind w:left="-1134"/>
        <w:rPr>
          <w:lang w:val="uk-UA"/>
        </w:rPr>
      </w:pPr>
    </w:p>
    <w:p w14:paraId="74D56DE8" w14:textId="77777777" w:rsidR="00126728" w:rsidRDefault="00126728" w:rsidP="002A5DD4">
      <w:pPr>
        <w:ind w:left="-1134"/>
        <w:rPr>
          <w:lang w:val="uk-UA"/>
        </w:rPr>
      </w:pPr>
    </w:p>
    <w:p w14:paraId="3AE649B4" w14:textId="77777777" w:rsidR="00126728" w:rsidRDefault="00126728" w:rsidP="002A5DD4">
      <w:pPr>
        <w:ind w:left="-1134"/>
        <w:rPr>
          <w:lang w:val="uk-UA"/>
        </w:rPr>
      </w:pPr>
    </w:p>
    <w:p w14:paraId="2FA651F0" w14:textId="77777777" w:rsidR="00126728" w:rsidRDefault="00126728" w:rsidP="002A5DD4">
      <w:pPr>
        <w:ind w:left="-1134"/>
        <w:rPr>
          <w:lang w:val="uk-UA"/>
        </w:rPr>
      </w:pPr>
    </w:p>
    <w:p w14:paraId="1AA22BF9" w14:textId="77777777" w:rsidR="00126728" w:rsidRDefault="00126728" w:rsidP="002A5DD4">
      <w:pPr>
        <w:ind w:left="-1134"/>
        <w:rPr>
          <w:lang w:val="uk-UA"/>
        </w:rPr>
      </w:pPr>
    </w:p>
    <w:p w14:paraId="5A7DA362" w14:textId="77777777" w:rsidR="00126728" w:rsidRDefault="00126728" w:rsidP="002A5DD4">
      <w:pPr>
        <w:ind w:left="-1134"/>
        <w:rPr>
          <w:lang w:val="uk-UA"/>
        </w:rPr>
      </w:pPr>
    </w:p>
    <w:p w14:paraId="20F1BBB9" w14:textId="77777777" w:rsidR="00126728" w:rsidRDefault="00126728" w:rsidP="002A5DD4">
      <w:pPr>
        <w:ind w:left="-1134"/>
        <w:rPr>
          <w:lang w:val="uk-UA"/>
        </w:rPr>
      </w:pPr>
    </w:p>
    <w:p w14:paraId="74BB68DE" w14:textId="77777777" w:rsidR="00837EA6" w:rsidRDefault="00837EA6" w:rsidP="002A5DD4">
      <w:pPr>
        <w:ind w:left="-1134"/>
        <w:rPr>
          <w:lang w:val="uk-UA"/>
        </w:rPr>
      </w:pPr>
    </w:p>
    <w:p w14:paraId="54B3037C" w14:textId="77777777" w:rsidR="00837EA6" w:rsidRDefault="00837EA6" w:rsidP="002A5DD4">
      <w:pPr>
        <w:ind w:left="-1134"/>
        <w:rPr>
          <w:lang w:val="uk-UA"/>
        </w:rPr>
      </w:pPr>
    </w:p>
    <w:p w14:paraId="7299892E" w14:textId="77777777" w:rsidR="00837EA6" w:rsidRDefault="00837EA6" w:rsidP="002A5DD4">
      <w:pPr>
        <w:ind w:left="-1134"/>
        <w:rPr>
          <w:lang w:val="uk-UA"/>
        </w:rPr>
      </w:pPr>
    </w:p>
    <w:p w14:paraId="0730A173" w14:textId="77777777" w:rsidR="00837EA6" w:rsidRDefault="00837EA6" w:rsidP="002A5DD4">
      <w:pPr>
        <w:ind w:left="-1134"/>
        <w:rPr>
          <w:lang w:val="uk-UA"/>
        </w:rPr>
      </w:pPr>
    </w:p>
    <w:p w14:paraId="6FAE7671" w14:textId="77777777" w:rsidR="00837EA6" w:rsidRDefault="00837EA6" w:rsidP="002A5DD4">
      <w:pPr>
        <w:ind w:left="-1134"/>
        <w:rPr>
          <w:lang w:val="uk-UA"/>
        </w:rPr>
      </w:pPr>
    </w:p>
    <w:p w14:paraId="1302B9B3" w14:textId="77777777" w:rsidR="00837EA6" w:rsidRDefault="00837EA6" w:rsidP="002A5DD4">
      <w:pPr>
        <w:ind w:left="-1134"/>
        <w:rPr>
          <w:lang w:val="uk-UA"/>
        </w:rPr>
      </w:pPr>
    </w:p>
    <w:p w14:paraId="6A9ACA30" w14:textId="77777777" w:rsidR="00837EA6" w:rsidRDefault="00837EA6" w:rsidP="002A5DD4">
      <w:pPr>
        <w:ind w:left="-1134"/>
        <w:rPr>
          <w:lang w:val="uk-UA"/>
        </w:rPr>
      </w:pPr>
    </w:p>
    <w:p w14:paraId="4F4B7C30" w14:textId="77777777" w:rsidR="00837EA6" w:rsidRDefault="00837EA6" w:rsidP="002A5DD4">
      <w:pPr>
        <w:ind w:left="-1134"/>
        <w:rPr>
          <w:lang w:val="uk-UA"/>
        </w:rPr>
      </w:pPr>
    </w:p>
    <w:p w14:paraId="1DE814BB" w14:textId="77777777" w:rsidR="00837EA6" w:rsidRDefault="00837EA6" w:rsidP="002A5DD4">
      <w:pPr>
        <w:ind w:left="-1134"/>
        <w:rPr>
          <w:lang w:val="uk-UA"/>
        </w:rPr>
      </w:pPr>
    </w:p>
    <w:p w14:paraId="6B7014DC" w14:textId="77777777" w:rsidR="00837EA6" w:rsidRDefault="00837EA6" w:rsidP="002A5DD4">
      <w:pPr>
        <w:ind w:left="-1134"/>
        <w:rPr>
          <w:lang w:val="uk-UA"/>
        </w:rPr>
      </w:pPr>
    </w:p>
    <w:p w14:paraId="45DD2E56" w14:textId="77777777" w:rsidR="00837EA6" w:rsidRDefault="00837EA6" w:rsidP="002A5DD4">
      <w:pPr>
        <w:ind w:left="-1134"/>
        <w:rPr>
          <w:lang w:val="uk-UA"/>
        </w:rPr>
      </w:pPr>
    </w:p>
    <w:p w14:paraId="5147812B" w14:textId="77777777" w:rsidR="00837EA6" w:rsidRDefault="00837EA6" w:rsidP="002A5DD4">
      <w:pPr>
        <w:ind w:left="-1134"/>
        <w:rPr>
          <w:lang w:val="uk-UA"/>
        </w:rPr>
      </w:pPr>
    </w:p>
    <w:p w14:paraId="3F3325FD" w14:textId="77777777" w:rsidR="00126728" w:rsidRDefault="00E51F0C" w:rsidP="002A5DD4">
      <w:pPr>
        <w:ind w:left="-1134"/>
        <w:rPr>
          <w:lang w:val="uk-UA"/>
        </w:rPr>
      </w:pPr>
      <w:r>
        <w:rPr>
          <w:noProof/>
        </w:rPr>
        <w:lastRenderedPageBreak/>
        <w:object w:dxaOrig="1440" w:dyaOrig="1440" w14:anchorId="25636EBF">
          <v:shape id="_x0000_s1060" type="#_x0000_t75" style="position:absolute;left:0;text-align:left;margin-left:64.9pt;margin-top:59.3pt;width:280.15pt;height:457.3pt;z-index:251675648;mso-position-horizontal-relative:text;mso-position-vertical-relative:text">
            <v:imagedata r:id="rId28" o:title=""/>
            <w10:wrap type="square" side="right"/>
          </v:shape>
          <o:OLEObject Type="Embed" ProgID="Visio.Drawing.11" ShapeID="_x0000_s1060" DrawAspect="Content" ObjectID="_1820381782" r:id="rId29"/>
        </w:object>
      </w:r>
      <w:r w:rsidR="00126728">
        <w:rPr>
          <w:lang w:val="uk-UA"/>
        </w:rPr>
        <w:t>Варіант 1</w:t>
      </w:r>
      <w:r w:rsidR="00AE5397" w:rsidRPr="00AE5397">
        <w:t>3</w:t>
      </w:r>
      <w:r w:rsidR="00850CD3">
        <w:rPr>
          <w:lang w:val="uk-UA"/>
        </w:rPr>
        <w:t xml:space="preserve"> Перехрестя улиця Вокзальна </w:t>
      </w:r>
      <w:r w:rsidR="00155E41">
        <w:rPr>
          <w:lang w:val="uk-UA"/>
        </w:rPr>
        <w:t>та</w:t>
      </w:r>
      <w:r w:rsidR="00850CD3">
        <w:rPr>
          <w:lang w:val="uk-UA"/>
        </w:rPr>
        <w:t xml:space="preserve"> вул.. Гоголя</w:t>
      </w:r>
      <w:r w:rsidR="00B73D4E" w:rsidRPr="00B73D4E">
        <w:rPr>
          <w:noProof/>
          <w:lang w:eastAsia="ru-RU"/>
        </w:rPr>
        <w:t xml:space="preserve"> </w:t>
      </w:r>
    </w:p>
    <w:p w14:paraId="28452CCF" w14:textId="77777777" w:rsidR="00155E41" w:rsidRPr="00126728" w:rsidRDefault="00B73D4E" w:rsidP="00B73D4E">
      <w:pPr>
        <w:ind w:left="-1134"/>
        <w:rPr>
          <w:lang w:val="uk-UA"/>
        </w:rPr>
      </w:pPr>
      <w:r>
        <w:rPr>
          <w:lang w:val="uk-UA"/>
        </w:rPr>
        <w:br w:type="textWrapping" w:clear="all"/>
      </w:r>
    </w:p>
    <w:p w14:paraId="00D4C922" w14:textId="77777777" w:rsidR="00B73D4E" w:rsidRDefault="00B73D4E" w:rsidP="00837EA6">
      <w:pPr>
        <w:ind w:left="-1134"/>
        <w:rPr>
          <w:lang w:val="uk-UA"/>
        </w:rPr>
      </w:pPr>
    </w:p>
    <w:p w14:paraId="7E34DF36" w14:textId="77777777" w:rsidR="00B73D4E" w:rsidRPr="00B73D4E" w:rsidRDefault="00B73D4E" w:rsidP="00B73D4E">
      <w:pPr>
        <w:rPr>
          <w:lang w:val="uk-UA"/>
        </w:rPr>
      </w:pPr>
    </w:p>
    <w:p w14:paraId="4D640DDC" w14:textId="77777777" w:rsidR="00B73D4E" w:rsidRPr="00B73D4E" w:rsidRDefault="00B73D4E" w:rsidP="00B73D4E">
      <w:pPr>
        <w:rPr>
          <w:lang w:val="uk-UA"/>
        </w:rPr>
      </w:pPr>
    </w:p>
    <w:p w14:paraId="12747DE0" w14:textId="77777777" w:rsidR="00B73D4E" w:rsidRPr="00B73D4E" w:rsidRDefault="00B73D4E" w:rsidP="00B73D4E">
      <w:pPr>
        <w:rPr>
          <w:lang w:val="uk-UA"/>
        </w:rPr>
      </w:pPr>
    </w:p>
    <w:p w14:paraId="1A0DC2C2" w14:textId="77777777" w:rsidR="00B73D4E" w:rsidRPr="00B73D4E" w:rsidRDefault="00B73D4E" w:rsidP="00B73D4E">
      <w:pPr>
        <w:rPr>
          <w:lang w:val="uk-UA"/>
        </w:rPr>
      </w:pPr>
    </w:p>
    <w:p w14:paraId="1CF551CA" w14:textId="77777777" w:rsidR="00B73D4E" w:rsidRPr="00B73D4E" w:rsidRDefault="00B73D4E" w:rsidP="00B73D4E">
      <w:pPr>
        <w:rPr>
          <w:lang w:val="uk-UA"/>
        </w:rPr>
      </w:pPr>
    </w:p>
    <w:p w14:paraId="0A4F6689" w14:textId="77777777" w:rsidR="00B73D4E" w:rsidRPr="00B73D4E" w:rsidRDefault="00B73D4E" w:rsidP="00B73D4E">
      <w:pPr>
        <w:rPr>
          <w:lang w:val="uk-UA"/>
        </w:rPr>
      </w:pPr>
    </w:p>
    <w:p w14:paraId="231D596F" w14:textId="77777777" w:rsidR="00B73D4E" w:rsidRPr="00B73D4E" w:rsidRDefault="00B73D4E" w:rsidP="00B73D4E">
      <w:pPr>
        <w:rPr>
          <w:lang w:val="uk-UA"/>
        </w:rPr>
      </w:pPr>
    </w:p>
    <w:p w14:paraId="37FCABA0" w14:textId="77777777" w:rsidR="00B73D4E" w:rsidRPr="00B73D4E" w:rsidRDefault="00B73D4E" w:rsidP="00B73D4E">
      <w:pPr>
        <w:rPr>
          <w:lang w:val="uk-UA"/>
        </w:rPr>
      </w:pPr>
    </w:p>
    <w:p w14:paraId="7350EAB8" w14:textId="77777777" w:rsidR="00B73D4E" w:rsidRPr="00B73D4E" w:rsidRDefault="00B73D4E" w:rsidP="00B73D4E">
      <w:pPr>
        <w:rPr>
          <w:lang w:val="uk-UA"/>
        </w:rPr>
      </w:pPr>
    </w:p>
    <w:p w14:paraId="02498DA2" w14:textId="77777777" w:rsidR="00B73D4E" w:rsidRDefault="00B73D4E" w:rsidP="00B73D4E">
      <w:pPr>
        <w:rPr>
          <w:lang w:val="uk-UA"/>
        </w:rPr>
      </w:pPr>
    </w:p>
    <w:p w14:paraId="5ACB2BD5" w14:textId="77777777" w:rsidR="00837EA6" w:rsidRDefault="00837EA6" w:rsidP="00B73D4E">
      <w:pPr>
        <w:jc w:val="center"/>
        <w:rPr>
          <w:lang w:val="uk-UA"/>
        </w:rPr>
      </w:pPr>
    </w:p>
    <w:p w14:paraId="3F5D7C1F" w14:textId="77777777" w:rsidR="00B73D4E" w:rsidRDefault="00B73D4E" w:rsidP="00B73D4E">
      <w:pPr>
        <w:jc w:val="center"/>
        <w:rPr>
          <w:lang w:val="uk-UA"/>
        </w:rPr>
      </w:pPr>
    </w:p>
    <w:p w14:paraId="006F97C5" w14:textId="77777777" w:rsidR="00B73D4E" w:rsidRDefault="00B73D4E" w:rsidP="00B73D4E">
      <w:pPr>
        <w:jc w:val="center"/>
        <w:rPr>
          <w:lang w:val="uk-UA"/>
        </w:rPr>
      </w:pPr>
    </w:p>
    <w:p w14:paraId="541E0043" w14:textId="77777777" w:rsidR="00B73D4E" w:rsidRDefault="00B73D4E" w:rsidP="00B73D4E">
      <w:pPr>
        <w:jc w:val="center"/>
        <w:rPr>
          <w:lang w:val="uk-UA"/>
        </w:rPr>
      </w:pPr>
    </w:p>
    <w:p w14:paraId="1DFCDDD0" w14:textId="77777777" w:rsidR="00B73D4E" w:rsidRDefault="00B73D4E" w:rsidP="00B73D4E">
      <w:pPr>
        <w:jc w:val="center"/>
        <w:rPr>
          <w:lang w:val="uk-UA"/>
        </w:rPr>
      </w:pPr>
    </w:p>
    <w:p w14:paraId="08D640D8" w14:textId="77777777" w:rsidR="00B73D4E" w:rsidRDefault="00B73D4E" w:rsidP="00B73D4E">
      <w:pPr>
        <w:jc w:val="center"/>
        <w:rPr>
          <w:lang w:val="uk-UA"/>
        </w:rPr>
      </w:pPr>
    </w:p>
    <w:p w14:paraId="1E824E80" w14:textId="77777777" w:rsidR="00B73D4E" w:rsidRDefault="00B73D4E" w:rsidP="00B73D4E">
      <w:pPr>
        <w:jc w:val="center"/>
        <w:rPr>
          <w:lang w:val="uk-UA"/>
        </w:rPr>
      </w:pPr>
    </w:p>
    <w:p w14:paraId="080A488A" w14:textId="77777777" w:rsidR="00B73D4E" w:rsidRPr="00B73D4E" w:rsidRDefault="00B73D4E" w:rsidP="00B73D4E">
      <w:pPr>
        <w:jc w:val="center"/>
        <w:rPr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850"/>
        <w:gridCol w:w="709"/>
        <w:gridCol w:w="992"/>
        <w:gridCol w:w="1134"/>
      </w:tblGrid>
      <w:tr w:rsidR="00837EA6" w:rsidRPr="00F6508B" w14:paraId="2E0AE04C" w14:textId="77777777" w:rsidTr="00262E67">
        <w:trPr>
          <w:trHeight w:val="495"/>
          <w:jc w:val="center"/>
        </w:trPr>
        <w:tc>
          <w:tcPr>
            <w:tcW w:w="2799" w:type="dxa"/>
            <w:vMerge w:val="restart"/>
          </w:tcPr>
          <w:p w14:paraId="0D8D86EA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4998" w:type="dxa"/>
            <w:gridSpan w:val="6"/>
          </w:tcPr>
          <w:p w14:paraId="097D7C01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837EA6" w:rsidRPr="00F6508B" w14:paraId="3163F866" w14:textId="77777777" w:rsidTr="00262E67">
        <w:trPr>
          <w:trHeight w:val="330"/>
          <w:jc w:val="center"/>
        </w:trPr>
        <w:tc>
          <w:tcPr>
            <w:tcW w:w="2799" w:type="dxa"/>
            <w:vMerge/>
          </w:tcPr>
          <w:p w14:paraId="724B8458" w14:textId="77777777" w:rsidR="00837EA6" w:rsidRPr="00F6508B" w:rsidRDefault="00837EA6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562121C6" w14:textId="77777777" w:rsidR="00837EA6" w:rsidRPr="00690983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501981DE" w14:textId="77777777" w:rsidR="00837EA6" w:rsidRPr="00690983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850" w:type="dxa"/>
          </w:tcPr>
          <w:p w14:paraId="7D9812C9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9" w:type="dxa"/>
          </w:tcPr>
          <w:p w14:paraId="4E15B3DC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992" w:type="dxa"/>
          </w:tcPr>
          <w:p w14:paraId="31A1EF17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1134" w:type="dxa"/>
          </w:tcPr>
          <w:p w14:paraId="2C5E1BF9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</w:tr>
      <w:tr w:rsidR="00837EA6" w:rsidRPr="00F6508B" w14:paraId="1353E7A6" w14:textId="77777777" w:rsidTr="00262E67">
        <w:trPr>
          <w:trHeight w:val="330"/>
          <w:jc w:val="center"/>
        </w:trPr>
        <w:tc>
          <w:tcPr>
            <w:tcW w:w="2799" w:type="dxa"/>
          </w:tcPr>
          <w:p w14:paraId="633D2BD5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3CC76EDC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49F4B7A7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850" w:type="dxa"/>
          </w:tcPr>
          <w:p w14:paraId="4C365151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5ADA6D7C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992" w:type="dxa"/>
          </w:tcPr>
          <w:p w14:paraId="08A71ED1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1134" w:type="dxa"/>
          </w:tcPr>
          <w:p w14:paraId="0E55F991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</w:tr>
      <w:tr w:rsidR="00837EA6" w:rsidRPr="00F6508B" w14:paraId="44CA63D2" w14:textId="77777777" w:rsidTr="00262E67">
        <w:trPr>
          <w:jc w:val="center"/>
        </w:trPr>
        <w:tc>
          <w:tcPr>
            <w:tcW w:w="2799" w:type="dxa"/>
          </w:tcPr>
          <w:p w14:paraId="14EA9915" w14:textId="77777777" w:rsidR="00837EA6" w:rsidRPr="00F6508B" w:rsidRDefault="00837EA6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06FF82F0" w14:textId="77777777" w:rsidR="00837EA6" w:rsidRPr="00690983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0</w:t>
            </w:r>
          </w:p>
        </w:tc>
        <w:tc>
          <w:tcPr>
            <w:tcW w:w="709" w:type="dxa"/>
          </w:tcPr>
          <w:p w14:paraId="134EEF88" w14:textId="77777777" w:rsidR="00837EA6" w:rsidRPr="00690983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  <w:r w:rsidR="00837EA6">
              <w:rPr>
                <w:szCs w:val="24"/>
                <w:lang w:val="uk-UA"/>
              </w:rPr>
              <w:t>5</w:t>
            </w:r>
          </w:p>
        </w:tc>
        <w:tc>
          <w:tcPr>
            <w:tcW w:w="850" w:type="dxa"/>
          </w:tcPr>
          <w:p w14:paraId="5647ECAD" w14:textId="77777777" w:rsidR="00837EA6" w:rsidRPr="00690983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3</w:t>
            </w:r>
          </w:p>
        </w:tc>
        <w:tc>
          <w:tcPr>
            <w:tcW w:w="709" w:type="dxa"/>
          </w:tcPr>
          <w:p w14:paraId="204F9280" w14:textId="77777777" w:rsidR="00837EA6" w:rsidRPr="00B73D4E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1</w:t>
            </w:r>
          </w:p>
        </w:tc>
        <w:tc>
          <w:tcPr>
            <w:tcW w:w="992" w:type="dxa"/>
          </w:tcPr>
          <w:p w14:paraId="27B3F053" w14:textId="77777777" w:rsidR="00837EA6" w:rsidRPr="00690983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>
              <w:rPr>
                <w:szCs w:val="24"/>
                <w:lang w:val="uk-UA"/>
              </w:rPr>
              <w:t>8</w:t>
            </w:r>
          </w:p>
        </w:tc>
        <w:tc>
          <w:tcPr>
            <w:tcW w:w="1134" w:type="dxa"/>
          </w:tcPr>
          <w:p w14:paraId="3D175FFE" w14:textId="77777777" w:rsidR="00837EA6" w:rsidRPr="00690983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</w:rPr>
            </w:pPr>
            <w:r w:rsidRPr="00690983">
              <w:rPr>
                <w:szCs w:val="24"/>
              </w:rPr>
              <w:t>40</w:t>
            </w:r>
          </w:p>
        </w:tc>
      </w:tr>
      <w:tr w:rsidR="00837EA6" w:rsidRPr="00F6508B" w14:paraId="18DF694B" w14:textId="77777777" w:rsidTr="00262E67">
        <w:trPr>
          <w:trHeight w:val="675"/>
          <w:jc w:val="center"/>
        </w:trPr>
        <w:tc>
          <w:tcPr>
            <w:tcW w:w="2799" w:type="dxa"/>
          </w:tcPr>
          <w:p w14:paraId="2364533F" w14:textId="77777777" w:rsidR="00837EA6" w:rsidRPr="00F6508B" w:rsidRDefault="00837EA6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5ADA5733" w14:textId="77777777" w:rsidR="00837EA6" w:rsidRPr="00F6508B" w:rsidRDefault="00837EA6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05502C07" w14:textId="77777777" w:rsidR="00837EA6" w:rsidRPr="00690983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4</w:t>
            </w:r>
          </w:p>
        </w:tc>
        <w:tc>
          <w:tcPr>
            <w:tcW w:w="709" w:type="dxa"/>
          </w:tcPr>
          <w:p w14:paraId="6FB5BC9E" w14:textId="77777777" w:rsidR="00837EA6" w:rsidRPr="00690983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8</w:t>
            </w:r>
          </w:p>
        </w:tc>
        <w:tc>
          <w:tcPr>
            <w:tcW w:w="850" w:type="dxa"/>
          </w:tcPr>
          <w:p w14:paraId="2A11DC75" w14:textId="77777777" w:rsidR="00837EA6" w:rsidRPr="00B73D4E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3</w:t>
            </w:r>
          </w:p>
        </w:tc>
        <w:tc>
          <w:tcPr>
            <w:tcW w:w="709" w:type="dxa"/>
          </w:tcPr>
          <w:p w14:paraId="0A432D14" w14:textId="77777777" w:rsidR="00837EA6" w:rsidRPr="00B73D4E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0</w:t>
            </w:r>
          </w:p>
        </w:tc>
        <w:tc>
          <w:tcPr>
            <w:tcW w:w="992" w:type="dxa"/>
          </w:tcPr>
          <w:p w14:paraId="4E251110" w14:textId="77777777" w:rsidR="00837EA6" w:rsidRPr="00B73D4E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1134" w:type="dxa"/>
          </w:tcPr>
          <w:p w14:paraId="7F0C6082" w14:textId="77777777" w:rsidR="00837EA6" w:rsidRPr="00690983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8</w:t>
            </w:r>
          </w:p>
        </w:tc>
      </w:tr>
      <w:tr w:rsidR="00837EA6" w:rsidRPr="00F6508B" w14:paraId="3E082534" w14:textId="77777777" w:rsidTr="00262E67">
        <w:trPr>
          <w:trHeight w:val="619"/>
          <w:jc w:val="center"/>
        </w:trPr>
        <w:tc>
          <w:tcPr>
            <w:tcW w:w="2799" w:type="dxa"/>
          </w:tcPr>
          <w:p w14:paraId="4DD724B5" w14:textId="77777777" w:rsidR="00837EA6" w:rsidRPr="00F6508B" w:rsidRDefault="00837EA6" w:rsidP="00262E67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51A81203" w14:textId="77777777" w:rsidR="00837EA6" w:rsidRPr="00690983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2</w:t>
            </w:r>
          </w:p>
        </w:tc>
        <w:tc>
          <w:tcPr>
            <w:tcW w:w="709" w:type="dxa"/>
          </w:tcPr>
          <w:p w14:paraId="37C7EA43" w14:textId="77777777" w:rsidR="00837EA6" w:rsidRPr="00690983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6</w:t>
            </w:r>
          </w:p>
        </w:tc>
        <w:tc>
          <w:tcPr>
            <w:tcW w:w="850" w:type="dxa"/>
          </w:tcPr>
          <w:p w14:paraId="0B72D8C5" w14:textId="77777777" w:rsidR="00837EA6" w:rsidRPr="00690983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1</w:t>
            </w:r>
          </w:p>
        </w:tc>
        <w:tc>
          <w:tcPr>
            <w:tcW w:w="709" w:type="dxa"/>
          </w:tcPr>
          <w:p w14:paraId="4FF2BB88" w14:textId="77777777" w:rsidR="00837EA6" w:rsidRPr="00690983" w:rsidRDefault="00770D5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8</w:t>
            </w:r>
          </w:p>
        </w:tc>
        <w:tc>
          <w:tcPr>
            <w:tcW w:w="992" w:type="dxa"/>
          </w:tcPr>
          <w:p w14:paraId="2E113290" w14:textId="77777777" w:rsidR="00837EA6" w:rsidRPr="00690983" w:rsidRDefault="00770D5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1134" w:type="dxa"/>
          </w:tcPr>
          <w:p w14:paraId="64CD9634" w14:textId="77777777" w:rsidR="00837EA6" w:rsidRPr="00EA007D" w:rsidRDefault="00770D5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="00837EA6">
              <w:rPr>
                <w:szCs w:val="24"/>
                <w:lang w:val="uk-UA"/>
              </w:rPr>
              <w:t>1</w:t>
            </w:r>
          </w:p>
        </w:tc>
      </w:tr>
      <w:tr w:rsidR="00837EA6" w:rsidRPr="00F6508B" w14:paraId="1954ADAD" w14:textId="77777777" w:rsidTr="00262E67">
        <w:trPr>
          <w:trHeight w:val="600"/>
          <w:jc w:val="center"/>
        </w:trPr>
        <w:tc>
          <w:tcPr>
            <w:tcW w:w="2799" w:type="dxa"/>
          </w:tcPr>
          <w:p w14:paraId="59880D56" w14:textId="77777777" w:rsidR="00837EA6" w:rsidRPr="00F6508B" w:rsidRDefault="00837EA6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 xml:space="preserve">Вантажні від </w:t>
            </w:r>
          </w:p>
          <w:p w14:paraId="53748717" w14:textId="77777777" w:rsidR="00837EA6" w:rsidRPr="00F6508B" w:rsidRDefault="00837EA6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386F57F2" w14:textId="77777777" w:rsidR="00837EA6" w:rsidRPr="00690983" w:rsidRDefault="00B73D4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2</w:t>
            </w:r>
          </w:p>
        </w:tc>
        <w:tc>
          <w:tcPr>
            <w:tcW w:w="709" w:type="dxa"/>
          </w:tcPr>
          <w:p w14:paraId="228DA98B" w14:textId="77777777" w:rsidR="00837EA6" w:rsidRPr="00EA007D" w:rsidRDefault="00770D5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9</w:t>
            </w:r>
          </w:p>
        </w:tc>
        <w:tc>
          <w:tcPr>
            <w:tcW w:w="850" w:type="dxa"/>
          </w:tcPr>
          <w:p w14:paraId="2FAE100A" w14:textId="77777777" w:rsidR="00837EA6" w:rsidRPr="00EA007D" w:rsidRDefault="00770D5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</w:t>
            </w:r>
          </w:p>
        </w:tc>
        <w:tc>
          <w:tcPr>
            <w:tcW w:w="709" w:type="dxa"/>
          </w:tcPr>
          <w:p w14:paraId="43AA219B" w14:textId="77777777" w:rsidR="00837EA6" w:rsidRPr="00F6508B" w:rsidRDefault="00770D5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0</w:t>
            </w:r>
          </w:p>
        </w:tc>
        <w:tc>
          <w:tcPr>
            <w:tcW w:w="992" w:type="dxa"/>
          </w:tcPr>
          <w:p w14:paraId="70D80635" w14:textId="77777777" w:rsidR="00837EA6" w:rsidRPr="00F6508B" w:rsidRDefault="00770D5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  <w:tc>
          <w:tcPr>
            <w:tcW w:w="1134" w:type="dxa"/>
          </w:tcPr>
          <w:p w14:paraId="2A73035C" w14:textId="77777777" w:rsidR="00837EA6" w:rsidRPr="00F6508B" w:rsidRDefault="00770D55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0</w:t>
            </w:r>
          </w:p>
        </w:tc>
      </w:tr>
      <w:tr w:rsidR="00837EA6" w:rsidRPr="00F6508B" w14:paraId="3AD0A287" w14:textId="77777777" w:rsidTr="00262E67">
        <w:trPr>
          <w:trHeight w:val="567"/>
          <w:jc w:val="center"/>
        </w:trPr>
        <w:tc>
          <w:tcPr>
            <w:tcW w:w="2799" w:type="dxa"/>
          </w:tcPr>
          <w:p w14:paraId="609783BD" w14:textId="77777777" w:rsidR="00837EA6" w:rsidRPr="00F6508B" w:rsidRDefault="00837EA6" w:rsidP="00262E67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2FA5C4D9" w14:textId="77777777" w:rsidR="00837EA6" w:rsidRPr="00690983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057D94D9" w14:textId="77777777" w:rsidR="00837EA6" w:rsidRPr="00090414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3DC3FE68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2303B0C1" w14:textId="77777777" w:rsidR="00837EA6" w:rsidRPr="00EA007D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992" w:type="dxa"/>
          </w:tcPr>
          <w:p w14:paraId="5FA08ED7" w14:textId="77777777" w:rsidR="00837EA6" w:rsidRPr="00090414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2D94A6D2" w14:textId="77777777" w:rsidR="00837EA6" w:rsidRPr="00090414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</w:tr>
      <w:tr w:rsidR="00837EA6" w:rsidRPr="00F6508B" w14:paraId="777824FB" w14:textId="77777777" w:rsidTr="00262E67">
        <w:trPr>
          <w:trHeight w:val="405"/>
          <w:jc w:val="center"/>
        </w:trPr>
        <w:tc>
          <w:tcPr>
            <w:tcW w:w="2799" w:type="dxa"/>
          </w:tcPr>
          <w:p w14:paraId="70F7DF85" w14:textId="77777777" w:rsidR="00837EA6" w:rsidRPr="00F6508B" w:rsidRDefault="00837EA6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7046E048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0</w:t>
            </w:r>
          </w:p>
        </w:tc>
        <w:tc>
          <w:tcPr>
            <w:tcW w:w="709" w:type="dxa"/>
          </w:tcPr>
          <w:p w14:paraId="6A172ACE" w14:textId="77777777" w:rsidR="00837EA6" w:rsidRPr="00EA007D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850" w:type="dxa"/>
          </w:tcPr>
          <w:p w14:paraId="15D21C65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8</w:t>
            </w:r>
          </w:p>
        </w:tc>
        <w:tc>
          <w:tcPr>
            <w:tcW w:w="709" w:type="dxa"/>
          </w:tcPr>
          <w:p w14:paraId="38981653" w14:textId="77777777" w:rsidR="00837EA6" w:rsidRPr="00E80F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992" w:type="dxa"/>
          </w:tcPr>
          <w:p w14:paraId="3D9D3A81" w14:textId="77777777" w:rsidR="00837EA6" w:rsidRPr="00E80F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14:paraId="53DA4439" w14:textId="77777777" w:rsidR="00837EA6" w:rsidRPr="00E80F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</w:tr>
      <w:tr w:rsidR="00837EA6" w:rsidRPr="00F6508B" w14:paraId="317DA71D" w14:textId="77777777" w:rsidTr="00262E67">
        <w:trPr>
          <w:trHeight w:val="405"/>
          <w:jc w:val="center"/>
        </w:trPr>
        <w:tc>
          <w:tcPr>
            <w:tcW w:w="2799" w:type="dxa"/>
          </w:tcPr>
          <w:p w14:paraId="572FAF10" w14:textId="77777777" w:rsidR="00837EA6" w:rsidRPr="00F6508B" w:rsidRDefault="00837EA6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5B5BD8A5" w14:textId="77777777" w:rsidR="00837EA6" w:rsidRPr="00EA007D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0</w:t>
            </w:r>
          </w:p>
        </w:tc>
        <w:tc>
          <w:tcPr>
            <w:tcW w:w="709" w:type="dxa"/>
          </w:tcPr>
          <w:p w14:paraId="6D9317FE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</w:p>
        </w:tc>
        <w:tc>
          <w:tcPr>
            <w:tcW w:w="850" w:type="dxa"/>
          </w:tcPr>
          <w:p w14:paraId="3F0C5440" w14:textId="77777777" w:rsidR="00837EA6" w:rsidRPr="00EA007D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9</w:t>
            </w:r>
          </w:p>
        </w:tc>
        <w:tc>
          <w:tcPr>
            <w:tcW w:w="709" w:type="dxa"/>
          </w:tcPr>
          <w:p w14:paraId="5708E128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992" w:type="dxa"/>
          </w:tcPr>
          <w:p w14:paraId="0AB2A76E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  <w:tc>
          <w:tcPr>
            <w:tcW w:w="1134" w:type="dxa"/>
          </w:tcPr>
          <w:p w14:paraId="02CDF005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</w:p>
        </w:tc>
      </w:tr>
      <w:tr w:rsidR="00837EA6" w:rsidRPr="00F6508B" w14:paraId="5E4CF5B3" w14:textId="77777777" w:rsidTr="00262E67">
        <w:trPr>
          <w:trHeight w:val="300"/>
          <w:jc w:val="center"/>
        </w:trPr>
        <w:tc>
          <w:tcPr>
            <w:tcW w:w="2799" w:type="dxa"/>
          </w:tcPr>
          <w:p w14:paraId="3C80DF53" w14:textId="77777777" w:rsidR="00837EA6" w:rsidRPr="00F6508B" w:rsidRDefault="00837EA6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поїзди від 12 до 20 т.</w:t>
            </w:r>
          </w:p>
        </w:tc>
        <w:tc>
          <w:tcPr>
            <w:tcW w:w="604" w:type="dxa"/>
          </w:tcPr>
          <w:p w14:paraId="37045130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3BAB76B4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850" w:type="dxa"/>
          </w:tcPr>
          <w:p w14:paraId="3BF5B02E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5B74B7EA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992" w:type="dxa"/>
          </w:tcPr>
          <w:p w14:paraId="27C078BB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1134" w:type="dxa"/>
          </w:tcPr>
          <w:p w14:paraId="1DE466EB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837EA6" w:rsidRPr="00F6508B" w14:paraId="799DA989" w14:textId="77777777" w:rsidTr="00262E67">
        <w:trPr>
          <w:trHeight w:val="360"/>
          <w:jc w:val="center"/>
        </w:trPr>
        <w:tc>
          <w:tcPr>
            <w:tcW w:w="2799" w:type="dxa"/>
          </w:tcPr>
          <w:p w14:paraId="497AB3EF" w14:textId="77777777" w:rsidR="00837EA6" w:rsidRPr="00F6508B" w:rsidRDefault="00837EA6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0355C4D9" w14:textId="77777777" w:rsidR="00837EA6" w:rsidRPr="00EA007D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0C6D7753" w14:textId="77777777" w:rsidR="00837EA6" w:rsidRPr="000877ED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  <w:tc>
          <w:tcPr>
            <w:tcW w:w="850" w:type="dxa"/>
          </w:tcPr>
          <w:p w14:paraId="5E87715C" w14:textId="77777777" w:rsidR="00837EA6" w:rsidRPr="00EA007D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0D14B7D5" w14:textId="77777777" w:rsidR="00837EA6" w:rsidRPr="00E80F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992" w:type="dxa"/>
          </w:tcPr>
          <w:p w14:paraId="6EDD1EF2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1134" w:type="dxa"/>
          </w:tcPr>
          <w:p w14:paraId="33F92F70" w14:textId="77777777" w:rsidR="00837EA6" w:rsidRPr="00F6508B" w:rsidRDefault="00837EA6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307DE269" w14:textId="77777777" w:rsidR="00837EA6" w:rsidRDefault="00837EA6" w:rsidP="00837EA6">
      <w:pPr>
        <w:ind w:left="-1134"/>
        <w:rPr>
          <w:lang w:val="uk-UA"/>
        </w:rPr>
      </w:pPr>
    </w:p>
    <w:p w14:paraId="68639083" w14:textId="77777777" w:rsidR="00837EA6" w:rsidRDefault="00837EA6" w:rsidP="00837EA6">
      <w:pPr>
        <w:ind w:left="-1276" w:firstLine="180"/>
        <w:jc w:val="both"/>
        <w:outlineLvl w:val="0"/>
        <w:rPr>
          <w:sz w:val="28"/>
          <w:szCs w:val="28"/>
          <w:lang w:val="en-US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 w:rsidR="000877ED" w:rsidRPr="002F3777">
        <w:rPr>
          <w:sz w:val="28"/>
          <w:szCs w:val="28"/>
          <w:lang w:val="en-US"/>
        </w:rPr>
        <w:t>Mitsubishi</w:t>
      </w:r>
      <w:r w:rsidRPr="002F3777">
        <w:rPr>
          <w:sz w:val="28"/>
          <w:szCs w:val="28"/>
          <w:lang w:val="en-US"/>
        </w:rPr>
        <w:t xml:space="preserve"> lancer</w:t>
      </w:r>
    </w:p>
    <w:p w14:paraId="4EABDE89" w14:textId="77777777" w:rsidR="00837EA6" w:rsidRDefault="00837EA6" w:rsidP="00837EA6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32850BA8" w14:textId="77777777" w:rsidR="00AE1037" w:rsidRDefault="00AE1037" w:rsidP="00F5507D">
      <w:pPr>
        <w:ind w:left="-1134"/>
        <w:rPr>
          <w:lang w:val="uk-UA"/>
        </w:rPr>
      </w:pPr>
    </w:p>
    <w:p w14:paraId="351CF65C" w14:textId="77777777" w:rsidR="005E23B8" w:rsidRDefault="005E23B8" w:rsidP="00F5507D">
      <w:pPr>
        <w:ind w:left="-1134"/>
        <w:rPr>
          <w:lang w:val="uk-UA"/>
        </w:rPr>
      </w:pPr>
    </w:p>
    <w:p w14:paraId="33240875" w14:textId="77777777" w:rsidR="005E23B8" w:rsidRDefault="005E23B8" w:rsidP="00F5507D">
      <w:pPr>
        <w:ind w:left="-1134"/>
        <w:rPr>
          <w:lang w:val="uk-UA"/>
        </w:rPr>
      </w:pPr>
    </w:p>
    <w:p w14:paraId="08652C9A" w14:textId="77777777" w:rsidR="005E23B8" w:rsidRDefault="005E23B8" w:rsidP="00F5507D">
      <w:pPr>
        <w:ind w:left="-1134"/>
        <w:rPr>
          <w:lang w:val="uk-UA"/>
        </w:rPr>
      </w:pPr>
    </w:p>
    <w:p w14:paraId="2C6CB6FC" w14:textId="77777777" w:rsidR="005E23B8" w:rsidRDefault="005E23B8" w:rsidP="00F5507D">
      <w:pPr>
        <w:ind w:left="-1134"/>
        <w:rPr>
          <w:lang w:val="uk-UA"/>
        </w:rPr>
      </w:pPr>
    </w:p>
    <w:p w14:paraId="61B4AD5F" w14:textId="77777777" w:rsidR="005E23B8" w:rsidRDefault="005E23B8" w:rsidP="00F5507D">
      <w:pPr>
        <w:ind w:left="-1134"/>
        <w:rPr>
          <w:lang w:val="uk-UA"/>
        </w:rPr>
      </w:pPr>
    </w:p>
    <w:p w14:paraId="6B6C0ED1" w14:textId="77777777" w:rsidR="005E23B8" w:rsidRDefault="005E23B8" w:rsidP="00F5507D">
      <w:pPr>
        <w:ind w:left="-1134"/>
        <w:rPr>
          <w:lang w:val="uk-UA"/>
        </w:rPr>
      </w:pPr>
    </w:p>
    <w:p w14:paraId="2B816B0D" w14:textId="77777777" w:rsidR="005E23B8" w:rsidRDefault="005E23B8" w:rsidP="00F5507D">
      <w:pPr>
        <w:ind w:left="-1134"/>
        <w:rPr>
          <w:lang w:val="uk-UA"/>
        </w:rPr>
      </w:pPr>
    </w:p>
    <w:p w14:paraId="1EF4A6C5" w14:textId="77777777" w:rsidR="005E23B8" w:rsidRDefault="005E23B8" w:rsidP="00F5507D">
      <w:pPr>
        <w:ind w:left="-1134"/>
        <w:rPr>
          <w:lang w:val="uk-UA"/>
        </w:rPr>
      </w:pPr>
    </w:p>
    <w:p w14:paraId="2AAE8D43" w14:textId="77777777" w:rsidR="000877ED" w:rsidRDefault="000877ED" w:rsidP="00F5507D">
      <w:pPr>
        <w:ind w:left="-1134"/>
        <w:rPr>
          <w:lang w:val="uk-UA"/>
        </w:rPr>
      </w:pPr>
    </w:p>
    <w:p w14:paraId="056E17F0" w14:textId="77777777" w:rsidR="000877ED" w:rsidRDefault="000877ED" w:rsidP="00F5507D">
      <w:pPr>
        <w:ind w:left="-1134"/>
        <w:rPr>
          <w:lang w:val="uk-UA"/>
        </w:rPr>
      </w:pPr>
    </w:p>
    <w:p w14:paraId="6B99086F" w14:textId="77777777" w:rsidR="000877ED" w:rsidRDefault="000877ED" w:rsidP="00F5507D">
      <w:pPr>
        <w:ind w:left="-1134"/>
        <w:rPr>
          <w:lang w:val="uk-UA"/>
        </w:rPr>
      </w:pPr>
    </w:p>
    <w:p w14:paraId="68E577A4" w14:textId="77777777" w:rsidR="000877ED" w:rsidRDefault="000877ED" w:rsidP="00F5507D">
      <w:pPr>
        <w:ind w:left="-1134"/>
        <w:rPr>
          <w:lang w:val="uk-UA"/>
        </w:rPr>
      </w:pPr>
    </w:p>
    <w:p w14:paraId="462BCF61" w14:textId="77777777" w:rsidR="000877ED" w:rsidRDefault="000877ED" w:rsidP="00F5507D">
      <w:pPr>
        <w:ind w:left="-1134"/>
        <w:rPr>
          <w:lang w:val="uk-UA"/>
        </w:rPr>
      </w:pPr>
    </w:p>
    <w:p w14:paraId="19BF9F4C" w14:textId="77777777" w:rsidR="000877ED" w:rsidRDefault="000877ED" w:rsidP="00F5507D">
      <w:pPr>
        <w:ind w:left="-1134"/>
        <w:rPr>
          <w:lang w:val="uk-UA"/>
        </w:rPr>
      </w:pPr>
    </w:p>
    <w:p w14:paraId="674EDF07" w14:textId="77777777" w:rsidR="000877ED" w:rsidRDefault="000877ED" w:rsidP="00F5507D">
      <w:pPr>
        <w:ind w:left="-1134"/>
        <w:rPr>
          <w:lang w:val="uk-UA"/>
        </w:rPr>
      </w:pPr>
    </w:p>
    <w:p w14:paraId="57CF0721" w14:textId="77777777" w:rsidR="000877ED" w:rsidRDefault="000877ED" w:rsidP="00F5507D">
      <w:pPr>
        <w:ind w:left="-1134"/>
        <w:rPr>
          <w:lang w:val="uk-UA"/>
        </w:rPr>
      </w:pPr>
    </w:p>
    <w:p w14:paraId="3C5152EE" w14:textId="77777777" w:rsidR="000877ED" w:rsidRDefault="000877ED" w:rsidP="00F5507D">
      <w:pPr>
        <w:ind w:left="-1134"/>
        <w:rPr>
          <w:lang w:val="uk-UA"/>
        </w:rPr>
      </w:pPr>
    </w:p>
    <w:p w14:paraId="16E75B6A" w14:textId="77777777" w:rsidR="000877ED" w:rsidRDefault="000877ED" w:rsidP="00F5507D">
      <w:pPr>
        <w:ind w:left="-1134"/>
        <w:rPr>
          <w:lang w:val="uk-UA"/>
        </w:rPr>
      </w:pPr>
    </w:p>
    <w:p w14:paraId="44AABB03" w14:textId="77777777" w:rsidR="005E23B8" w:rsidRDefault="00E51F0C" w:rsidP="00F5507D">
      <w:pPr>
        <w:ind w:left="-1134"/>
        <w:rPr>
          <w:lang w:val="uk-UA"/>
        </w:rPr>
      </w:pPr>
      <w:r>
        <w:rPr>
          <w:noProof/>
        </w:rPr>
        <w:lastRenderedPageBreak/>
        <w:object w:dxaOrig="1440" w:dyaOrig="1440" w14:anchorId="729C4BB5">
          <v:shape id="_x0000_s1061" type="#_x0000_t75" style="position:absolute;left:0;text-align:left;margin-left:-52.4pt;margin-top:54.8pt;width:456.35pt;height:413.75pt;z-index:251677696;mso-position-horizontal-relative:text;mso-position-vertical-relative:text">
            <v:imagedata r:id="rId30" o:title=""/>
            <w10:wrap type="square" side="right"/>
          </v:shape>
          <o:OLEObject Type="Embed" ProgID="Visio.Drawing.11" ShapeID="_x0000_s1061" DrawAspect="Content" ObjectID="_1820381783" r:id="rId31"/>
        </w:object>
      </w:r>
      <w:r w:rsidR="005E23B8">
        <w:rPr>
          <w:lang w:val="uk-UA"/>
        </w:rPr>
        <w:t>Варіант 1</w:t>
      </w:r>
      <w:r w:rsidR="00AE5397" w:rsidRPr="00AE5397">
        <w:t>4</w:t>
      </w:r>
      <w:r w:rsidR="00FD23BB">
        <w:rPr>
          <w:lang w:val="uk-UA"/>
        </w:rPr>
        <w:t xml:space="preserve"> Перехрестя проспекту Незалежності та вулиці Східної</w:t>
      </w:r>
      <w:r w:rsidR="00611BC0" w:rsidRPr="00611BC0">
        <w:rPr>
          <w:noProof/>
          <w:lang w:eastAsia="ru-RU"/>
        </w:rPr>
        <w:t xml:space="preserve"> </w:t>
      </w:r>
    </w:p>
    <w:p w14:paraId="64D54332" w14:textId="77777777" w:rsidR="00FD23BB" w:rsidRDefault="00611BC0" w:rsidP="00F5507D">
      <w:pPr>
        <w:ind w:left="-1134"/>
        <w:rPr>
          <w:lang w:val="uk-UA"/>
        </w:rPr>
      </w:pPr>
      <w:r>
        <w:rPr>
          <w:lang w:val="uk-UA"/>
        </w:rPr>
        <w:br w:type="textWrapping" w:clear="all"/>
      </w:r>
    </w:p>
    <w:p w14:paraId="647FBE96" w14:textId="77777777" w:rsidR="003B41B8" w:rsidRDefault="003B41B8" w:rsidP="00F5507D">
      <w:pPr>
        <w:ind w:left="-1134"/>
        <w:rPr>
          <w:lang w:val="uk-UA"/>
        </w:rPr>
      </w:pPr>
    </w:p>
    <w:p w14:paraId="13BF7023" w14:textId="77777777" w:rsidR="003B217D" w:rsidRDefault="003B217D" w:rsidP="00F5507D">
      <w:pPr>
        <w:ind w:left="-1134"/>
        <w:rPr>
          <w:lang w:val="uk-UA"/>
        </w:rPr>
      </w:pPr>
    </w:p>
    <w:p w14:paraId="323DBAEB" w14:textId="77777777" w:rsidR="003B217D" w:rsidRDefault="003B217D" w:rsidP="00F5507D">
      <w:pPr>
        <w:ind w:left="-1134"/>
        <w:rPr>
          <w:lang w:val="uk-UA"/>
        </w:rPr>
      </w:pPr>
    </w:p>
    <w:p w14:paraId="053898CD" w14:textId="77777777" w:rsidR="003B217D" w:rsidRDefault="003B217D" w:rsidP="00F5507D">
      <w:pPr>
        <w:ind w:left="-1134"/>
        <w:rPr>
          <w:lang w:val="uk-UA"/>
        </w:rPr>
      </w:pPr>
    </w:p>
    <w:p w14:paraId="674A9243" w14:textId="77777777" w:rsidR="003B217D" w:rsidRDefault="003B217D" w:rsidP="00F5507D">
      <w:pPr>
        <w:ind w:left="-1134"/>
        <w:rPr>
          <w:lang w:val="uk-UA"/>
        </w:rPr>
      </w:pPr>
    </w:p>
    <w:p w14:paraId="32DA1179" w14:textId="77777777" w:rsidR="003B217D" w:rsidRDefault="003B217D" w:rsidP="00F5507D">
      <w:pPr>
        <w:ind w:left="-1134"/>
        <w:rPr>
          <w:lang w:val="uk-UA"/>
        </w:rPr>
      </w:pPr>
    </w:p>
    <w:p w14:paraId="72DD0F78" w14:textId="77777777" w:rsidR="003B217D" w:rsidRDefault="003B217D" w:rsidP="00F5507D">
      <w:pPr>
        <w:ind w:left="-1134"/>
        <w:rPr>
          <w:lang w:val="uk-UA"/>
        </w:rPr>
      </w:pPr>
    </w:p>
    <w:p w14:paraId="25A7577F" w14:textId="77777777" w:rsidR="003B217D" w:rsidRDefault="003B217D" w:rsidP="00F5507D">
      <w:pPr>
        <w:ind w:left="-1134"/>
        <w:rPr>
          <w:lang w:val="uk-UA"/>
        </w:rPr>
      </w:pPr>
    </w:p>
    <w:p w14:paraId="1FD46201" w14:textId="77777777" w:rsidR="003B217D" w:rsidRDefault="003B217D" w:rsidP="00F5507D">
      <w:pPr>
        <w:ind w:left="-1134"/>
        <w:rPr>
          <w:lang w:val="uk-UA"/>
        </w:rPr>
      </w:pPr>
    </w:p>
    <w:p w14:paraId="31C0830D" w14:textId="77777777" w:rsidR="003B217D" w:rsidRDefault="003B217D" w:rsidP="00F5507D">
      <w:pPr>
        <w:ind w:left="-1134"/>
        <w:rPr>
          <w:lang w:val="uk-UA"/>
        </w:rPr>
      </w:pPr>
    </w:p>
    <w:p w14:paraId="41705686" w14:textId="77777777" w:rsidR="003B217D" w:rsidRDefault="003B217D" w:rsidP="00F5507D">
      <w:pPr>
        <w:ind w:left="-1134"/>
        <w:rPr>
          <w:lang w:val="uk-UA"/>
        </w:rPr>
      </w:pPr>
    </w:p>
    <w:p w14:paraId="0DB4337E" w14:textId="77777777" w:rsidR="003B217D" w:rsidRDefault="003B217D" w:rsidP="00F5507D">
      <w:pPr>
        <w:ind w:left="-1134"/>
        <w:rPr>
          <w:lang w:val="uk-UA"/>
        </w:rPr>
      </w:pPr>
    </w:p>
    <w:p w14:paraId="55280FF6" w14:textId="77777777" w:rsidR="003B217D" w:rsidRDefault="003B217D" w:rsidP="00F5507D">
      <w:pPr>
        <w:ind w:left="-1134"/>
        <w:rPr>
          <w:lang w:val="uk-UA"/>
        </w:rPr>
      </w:pPr>
    </w:p>
    <w:p w14:paraId="7CF92A21" w14:textId="77777777" w:rsidR="003B217D" w:rsidRDefault="003B217D" w:rsidP="00F5507D">
      <w:pPr>
        <w:ind w:left="-1134"/>
        <w:rPr>
          <w:lang w:val="uk-UA"/>
        </w:rPr>
      </w:pPr>
    </w:p>
    <w:p w14:paraId="7DD2250D" w14:textId="77777777" w:rsidR="003B217D" w:rsidRDefault="003B217D" w:rsidP="00F5507D">
      <w:pPr>
        <w:ind w:left="-1134"/>
        <w:rPr>
          <w:lang w:val="uk-UA"/>
        </w:rPr>
      </w:pPr>
    </w:p>
    <w:p w14:paraId="01E467AD" w14:textId="77777777" w:rsidR="003B217D" w:rsidRDefault="003B217D" w:rsidP="00F5507D">
      <w:pPr>
        <w:ind w:left="-1134"/>
        <w:rPr>
          <w:lang w:val="uk-UA"/>
        </w:rPr>
      </w:pPr>
    </w:p>
    <w:tbl>
      <w:tblPr>
        <w:tblW w:w="0" w:type="auto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567"/>
        <w:gridCol w:w="7"/>
        <w:gridCol w:w="702"/>
        <w:gridCol w:w="708"/>
        <w:gridCol w:w="567"/>
        <w:gridCol w:w="567"/>
        <w:gridCol w:w="567"/>
        <w:gridCol w:w="709"/>
        <w:gridCol w:w="567"/>
        <w:gridCol w:w="20"/>
        <w:gridCol w:w="689"/>
        <w:gridCol w:w="570"/>
      </w:tblGrid>
      <w:tr w:rsidR="000877ED" w:rsidRPr="00F6508B" w14:paraId="59398243" w14:textId="77777777" w:rsidTr="00262E67">
        <w:trPr>
          <w:trHeight w:val="495"/>
        </w:trPr>
        <w:tc>
          <w:tcPr>
            <w:tcW w:w="2799" w:type="dxa"/>
            <w:vMerge w:val="restart"/>
          </w:tcPr>
          <w:p w14:paraId="326A0661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7553" w:type="dxa"/>
            <w:gridSpan w:val="14"/>
          </w:tcPr>
          <w:p w14:paraId="2883895D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0877ED" w:rsidRPr="00F6508B" w14:paraId="683D465B" w14:textId="77777777" w:rsidTr="00262E67">
        <w:trPr>
          <w:trHeight w:val="330"/>
        </w:trPr>
        <w:tc>
          <w:tcPr>
            <w:tcW w:w="2799" w:type="dxa"/>
            <w:vMerge/>
          </w:tcPr>
          <w:p w14:paraId="0E471724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584F688A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796A5344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en-US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574" w:type="dxa"/>
            <w:gridSpan w:val="2"/>
          </w:tcPr>
          <w:p w14:paraId="7F094F6F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д</w:t>
            </w:r>
          </w:p>
        </w:tc>
        <w:tc>
          <w:tcPr>
            <w:tcW w:w="702" w:type="dxa"/>
          </w:tcPr>
          <w:p w14:paraId="23395FB8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8" w:type="dxa"/>
          </w:tcPr>
          <w:p w14:paraId="6B19DC33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д</w:t>
            </w:r>
          </w:p>
        </w:tc>
        <w:tc>
          <w:tcPr>
            <w:tcW w:w="567" w:type="dxa"/>
          </w:tcPr>
          <w:p w14:paraId="5A217FDF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567" w:type="dxa"/>
          </w:tcPr>
          <w:p w14:paraId="523364DA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д</w:t>
            </w:r>
          </w:p>
        </w:tc>
        <w:tc>
          <w:tcPr>
            <w:tcW w:w="567" w:type="dxa"/>
          </w:tcPr>
          <w:p w14:paraId="18B0ED0B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709" w:type="dxa"/>
          </w:tcPr>
          <w:p w14:paraId="56827D69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  <w:tc>
          <w:tcPr>
            <w:tcW w:w="587" w:type="dxa"/>
            <w:gridSpan w:val="2"/>
          </w:tcPr>
          <w:p w14:paraId="67120ABF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в</w:t>
            </w:r>
          </w:p>
        </w:tc>
        <w:tc>
          <w:tcPr>
            <w:tcW w:w="689" w:type="dxa"/>
          </w:tcPr>
          <w:p w14:paraId="3A3326EA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а</w:t>
            </w:r>
          </w:p>
        </w:tc>
        <w:tc>
          <w:tcPr>
            <w:tcW w:w="570" w:type="dxa"/>
          </w:tcPr>
          <w:p w14:paraId="5768BD91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с</w:t>
            </w:r>
          </w:p>
        </w:tc>
      </w:tr>
      <w:tr w:rsidR="000877ED" w:rsidRPr="00F6508B" w14:paraId="20607A7A" w14:textId="77777777" w:rsidTr="00262E67">
        <w:trPr>
          <w:trHeight w:val="330"/>
        </w:trPr>
        <w:tc>
          <w:tcPr>
            <w:tcW w:w="2799" w:type="dxa"/>
          </w:tcPr>
          <w:p w14:paraId="11C0F35E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32451C9D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2067871B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574" w:type="dxa"/>
            <w:gridSpan w:val="2"/>
          </w:tcPr>
          <w:p w14:paraId="3EB6E901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702" w:type="dxa"/>
          </w:tcPr>
          <w:p w14:paraId="0A15AF2C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8" w:type="dxa"/>
          </w:tcPr>
          <w:p w14:paraId="7CEDDC5C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4C2BAA29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422BC0BC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238DBDF9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0FBDAC7D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  <w:tc>
          <w:tcPr>
            <w:tcW w:w="587" w:type="dxa"/>
            <w:gridSpan w:val="2"/>
          </w:tcPr>
          <w:p w14:paraId="7A8EDF45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689" w:type="dxa"/>
          </w:tcPr>
          <w:p w14:paraId="56184C2E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2</w:t>
            </w:r>
          </w:p>
        </w:tc>
        <w:tc>
          <w:tcPr>
            <w:tcW w:w="570" w:type="dxa"/>
          </w:tcPr>
          <w:p w14:paraId="7D2F731F" w14:textId="77777777" w:rsidR="000877ED" w:rsidRPr="00F6508B" w:rsidRDefault="000877ED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3</w:t>
            </w:r>
          </w:p>
        </w:tc>
      </w:tr>
      <w:tr w:rsidR="000877ED" w:rsidRPr="00F6508B" w14:paraId="6881469A" w14:textId="77777777" w:rsidTr="00262E67">
        <w:tc>
          <w:tcPr>
            <w:tcW w:w="2799" w:type="dxa"/>
          </w:tcPr>
          <w:p w14:paraId="30476ADF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3EDBAA9A" w14:textId="77777777" w:rsidR="000877ED" w:rsidRPr="003B217D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60</w:t>
            </w:r>
          </w:p>
        </w:tc>
        <w:tc>
          <w:tcPr>
            <w:tcW w:w="709" w:type="dxa"/>
          </w:tcPr>
          <w:p w14:paraId="0C2CBBA0" w14:textId="77777777" w:rsidR="000877ED" w:rsidRPr="00DE368F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10</w:t>
            </w:r>
          </w:p>
        </w:tc>
        <w:tc>
          <w:tcPr>
            <w:tcW w:w="574" w:type="dxa"/>
            <w:gridSpan w:val="2"/>
          </w:tcPr>
          <w:p w14:paraId="2B26AF42" w14:textId="77777777" w:rsidR="000877ED" w:rsidRPr="003B217D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3</w:t>
            </w:r>
          </w:p>
        </w:tc>
        <w:tc>
          <w:tcPr>
            <w:tcW w:w="702" w:type="dxa"/>
          </w:tcPr>
          <w:p w14:paraId="061E516B" w14:textId="77777777" w:rsidR="000877ED" w:rsidRPr="00DE368F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8</w:t>
            </w:r>
          </w:p>
        </w:tc>
        <w:tc>
          <w:tcPr>
            <w:tcW w:w="708" w:type="dxa"/>
          </w:tcPr>
          <w:p w14:paraId="54263290" w14:textId="77777777" w:rsidR="000877ED" w:rsidRPr="00F60D2F" w:rsidRDefault="003B217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98</w:t>
            </w:r>
          </w:p>
        </w:tc>
        <w:tc>
          <w:tcPr>
            <w:tcW w:w="567" w:type="dxa"/>
          </w:tcPr>
          <w:p w14:paraId="586E9D18" w14:textId="77777777" w:rsidR="000877ED" w:rsidRPr="003B217D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9</w:t>
            </w:r>
          </w:p>
        </w:tc>
        <w:tc>
          <w:tcPr>
            <w:tcW w:w="567" w:type="dxa"/>
          </w:tcPr>
          <w:p w14:paraId="268D994E" w14:textId="77777777" w:rsidR="000877ED" w:rsidRPr="00DE368F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7</w:t>
            </w:r>
          </w:p>
        </w:tc>
        <w:tc>
          <w:tcPr>
            <w:tcW w:w="567" w:type="dxa"/>
          </w:tcPr>
          <w:p w14:paraId="213F1B48" w14:textId="77777777" w:rsidR="000877ED" w:rsidRPr="003B217D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6</w:t>
            </w:r>
          </w:p>
        </w:tc>
        <w:tc>
          <w:tcPr>
            <w:tcW w:w="709" w:type="dxa"/>
          </w:tcPr>
          <w:p w14:paraId="0D0659BF" w14:textId="77777777" w:rsidR="000877ED" w:rsidRPr="003B217D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97</w:t>
            </w:r>
          </w:p>
        </w:tc>
        <w:tc>
          <w:tcPr>
            <w:tcW w:w="587" w:type="dxa"/>
            <w:gridSpan w:val="2"/>
          </w:tcPr>
          <w:p w14:paraId="47ADBDE4" w14:textId="77777777" w:rsidR="000877ED" w:rsidRPr="00DE368F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98</w:t>
            </w:r>
          </w:p>
        </w:tc>
        <w:tc>
          <w:tcPr>
            <w:tcW w:w="689" w:type="dxa"/>
          </w:tcPr>
          <w:p w14:paraId="6F5AB4EF" w14:textId="77777777" w:rsidR="000877ED" w:rsidRPr="003B217D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9</w:t>
            </w:r>
          </w:p>
        </w:tc>
        <w:tc>
          <w:tcPr>
            <w:tcW w:w="570" w:type="dxa"/>
          </w:tcPr>
          <w:p w14:paraId="05DC1E41" w14:textId="77777777" w:rsidR="000877ED" w:rsidRPr="00F60D2F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</w:tr>
      <w:tr w:rsidR="000877ED" w:rsidRPr="00F6508B" w14:paraId="4DFD0298" w14:textId="77777777" w:rsidTr="00262E67">
        <w:trPr>
          <w:trHeight w:val="675"/>
        </w:trPr>
        <w:tc>
          <w:tcPr>
            <w:tcW w:w="2799" w:type="dxa"/>
          </w:tcPr>
          <w:p w14:paraId="427E7B7B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0953E8FD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731DFA70" w14:textId="77777777" w:rsidR="000877ED" w:rsidRPr="003B217D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0</w:t>
            </w:r>
          </w:p>
        </w:tc>
        <w:tc>
          <w:tcPr>
            <w:tcW w:w="709" w:type="dxa"/>
          </w:tcPr>
          <w:p w14:paraId="601D944B" w14:textId="77777777" w:rsidR="000877ED" w:rsidRPr="003B217D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5</w:t>
            </w:r>
          </w:p>
        </w:tc>
        <w:tc>
          <w:tcPr>
            <w:tcW w:w="574" w:type="dxa"/>
            <w:gridSpan w:val="2"/>
          </w:tcPr>
          <w:p w14:paraId="69CEF9F4" w14:textId="77777777" w:rsidR="000877ED" w:rsidRPr="00B50929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702" w:type="dxa"/>
          </w:tcPr>
          <w:p w14:paraId="4457F762" w14:textId="77777777" w:rsidR="000877ED" w:rsidRPr="004D314C" w:rsidRDefault="003B217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38</w:t>
            </w:r>
          </w:p>
        </w:tc>
        <w:tc>
          <w:tcPr>
            <w:tcW w:w="708" w:type="dxa"/>
          </w:tcPr>
          <w:p w14:paraId="7DBA3A19" w14:textId="77777777" w:rsidR="000877ED" w:rsidRPr="003B217D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3</w:t>
            </w:r>
          </w:p>
        </w:tc>
        <w:tc>
          <w:tcPr>
            <w:tcW w:w="567" w:type="dxa"/>
          </w:tcPr>
          <w:p w14:paraId="6C53C691" w14:textId="77777777" w:rsidR="000877ED" w:rsidRPr="004D314C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567" w:type="dxa"/>
          </w:tcPr>
          <w:p w14:paraId="64F5A1AF" w14:textId="77777777" w:rsidR="000877ED" w:rsidRPr="00B24EE2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5</w:t>
            </w:r>
          </w:p>
        </w:tc>
        <w:tc>
          <w:tcPr>
            <w:tcW w:w="567" w:type="dxa"/>
          </w:tcPr>
          <w:p w14:paraId="3E489DE7" w14:textId="77777777" w:rsidR="000877ED" w:rsidRPr="00B50929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709" w:type="dxa"/>
          </w:tcPr>
          <w:p w14:paraId="02DE6CE8" w14:textId="77777777" w:rsidR="000877ED" w:rsidRPr="00B24EE2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2</w:t>
            </w: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87" w:type="dxa"/>
            <w:gridSpan w:val="2"/>
          </w:tcPr>
          <w:p w14:paraId="2A04A66C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689" w:type="dxa"/>
          </w:tcPr>
          <w:p w14:paraId="0F71422D" w14:textId="77777777" w:rsidR="000877ED" w:rsidRPr="00B24EE2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2</w:t>
            </w: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70" w:type="dxa"/>
          </w:tcPr>
          <w:p w14:paraId="070460AA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5</w:t>
            </w: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0877ED" w:rsidRPr="00F6508B" w14:paraId="739686CA" w14:textId="77777777" w:rsidTr="00262E67">
        <w:trPr>
          <w:trHeight w:val="619"/>
        </w:trPr>
        <w:tc>
          <w:tcPr>
            <w:tcW w:w="2799" w:type="dxa"/>
          </w:tcPr>
          <w:p w14:paraId="7E595AD4" w14:textId="77777777" w:rsidR="000877ED" w:rsidRPr="00F6508B" w:rsidRDefault="000877ED" w:rsidP="00262E67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44FE8082" w14:textId="77777777" w:rsidR="000877ED" w:rsidRPr="003B217D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2</w:t>
            </w:r>
          </w:p>
        </w:tc>
        <w:tc>
          <w:tcPr>
            <w:tcW w:w="709" w:type="dxa"/>
          </w:tcPr>
          <w:p w14:paraId="7294E10D" w14:textId="77777777" w:rsidR="000877ED" w:rsidRPr="00B24EE2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574" w:type="dxa"/>
            <w:gridSpan w:val="2"/>
          </w:tcPr>
          <w:p w14:paraId="548AAA28" w14:textId="77777777" w:rsidR="000877ED" w:rsidRPr="00B24EE2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702" w:type="dxa"/>
          </w:tcPr>
          <w:p w14:paraId="66AE92E0" w14:textId="77777777" w:rsidR="000877ED" w:rsidRPr="004D314C" w:rsidRDefault="003B217D" w:rsidP="003B217D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31</w:t>
            </w:r>
          </w:p>
        </w:tc>
        <w:tc>
          <w:tcPr>
            <w:tcW w:w="708" w:type="dxa"/>
          </w:tcPr>
          <w:p w14:paraId="52458D1E" w14:textId="77777777" w:rsidR="000877ED" w:rsidRPr="00B24EE2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51438766" w14:textId="77777777" w:rsidR="000877ED" w:rsidRPr="00F6508B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1</w:t>
            </w:r>
          </w:p>
        </w:tc>
        <w:tc>
          <w:tcPr>
            <w:tcW w:w="567" w:type="dxa"/>
          </w:tcPr>
          <w:p w14:paraId="26AE232E" w14:textId="77777777" w:rsidR="000877ED" w:rsidRPr="00B24EE2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8</w:t>
            </w:r>
          </w:p>
        </w:tc>
        <w:tc>
          <w:tcPr>
            <w:tcW w:w="567" w:type="dxa"/>
          </w:tcPr>
          <w:p w14:paraId="01886E5C" w14:textId="77777777" w:rsidR="000877ED" w:rsidRPr="00F6508B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  <w:r w:rsidR="000877ED"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69FE804F" w14:textId="77777777" w:rsidR="000877ED" w:rsidRPr="00F6508B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9</w:t>
            </w:r>
          </w:p>
        </w:tc>
        <w:tc>
          <w:tcPr>
            <w:tcW w:w="587" w:type="dxa"/>
            <w:gridSpan w:val="2"/>
          </w:tcPr>
          <w:p w14:paraId="638D3C14" w14:textId="77777777" w:rsidR="000877ED" w:rsidRPr="004D314C" w:rsidRDefault="003B217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18</w:t>
            </w:r>
          </w:p>
        </w:tc>
        <w:tc>
          <w:tcPr>
            <w:tcW w:w="689" w:type="dxa"/>
          </w:tcPr>
          <w:p w14:paraId="3C46A75A" w14:textId="77777777" w:rsidR="000877ED" w:rsidRPr="00B24EE2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2</w:t>
            </w:r>
          </w:p>
        </w:tc>
        <w:tc>
          <w:tcPr>
            <w:tcW w:w="570" w:type="dxa"/>
          </w:tcPr>
          <w:p w14:paraId="7D8F0A99" w14:textId="77777777" w:rsidR="000877ED" w:rsidRPr="00F6508B" w:rsidRDefault="003B217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</w:tr>
      <w:tr w:rsidR="000877ED" w:rsidRPr="00F6508B" w14:paraId="737D27CC" w14:textId="77777777" w:rsidTr="00262E67">
        <w:trPr>
          <w:trHeight w:val="600"/>
        </w:trPr>
        <w:tc>
          <w:tcPr>
            <w:tcW w:w="2799" w:type="dxa"/>
          </w:tcPr>
          <w:p w14:paraId="70BDF348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422B13C2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09A1C409" w14:textId="77777777" w:rsidR="000877ED" w:rsidRPr="00EB215E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8</w:t>
            </w:r>
          </w:p>
        </w:tc>
        <w:tc>
          <w:tcPr>
            <w:tcW w:w="709" w:type="dxa"/>
          </w:tcPr>
          <w:p w14:paraId="1DEA367C" w14:textId="77777777" w:rsidR="000877ED" w:rsidRPr="00E0660F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3</w:t>
            </w:r>
          </w:p>
        </w:tc>
        <w:tc>
          <w:tcPr>
            <w:tcW w:w="574" w:type="dxa"/>
            <w:gridSpan w:val="2"/>
          </w:tcPr>
          <w:p w14:paraId="3D38E2C7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2" w:type="dxa"/>
          </w:tcPr>
          <w:p w14:paraId="4A60BAD1" w14:textId="77777777" w:rsidR="000877ED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6</w:t>
            </w:r>
          </w:p>
        </w:tc>
        <w:tc>
          <w:tcPr>
            <w:tcW w:w="708" w:type="dxa"/>
          </w:tcPr>
          <w:p w14:paraId="7BEBCB8C" w14:textId="77777777" w:rsidR="000877ED" w:rsidRPr="00E0660F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</w:t>
            </w:r>
          </w:p>
        </w:tc>
        <w:tc>
          <w:tcPr>
            <w:tcW w:w="567" w:type="dxa"/>
          </w:tcPr>
          <w:p w14:paraId="1FECC215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58DE5BCC" w14:textId="77777777" w:rsidR="000877ED" w:rsidRPr="00E0660F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</w:t>
            </w:r>
          </w:p>
        </w:tc>
        <w:tc>
          <w:tcPr>
            <w:tcW w:w="567" w:type="dxa"/>
          </w:tcPr>
          <w:p w14:paraId="6574757A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3FCBB764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587" w:type="dxa"/>
            <w:gridSpan w:val="2"/>
          </w:tcPr>
          <w:p w14:paraId="05474AA7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689" w:type="dxa"/>
          </w:tcPr>
          <w:p w14:paraId="1B079B8C" w14:textId="77777777" w:rsidR="000877ED" w:rsidRPr="00E0660F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570" w:type="dxa"/>
          </w:tcPr>
          <w:p w14:paraId="0DE70A27" w14:textId="77777777" w:rsidR="000877ED" w:rsidRPr="00E0660F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1</w:t>
            </w:r>
            <w:r>
              <w:rPr>
                <w:szCs w:val="24"/>
                <w:lang w:val="en-US"/>
              </w:rPr>
              <w:t>4</w:t>
            </w:r>
          </w:p>
        </w:tc>
      </w:tr>
      <w:tr w:rsidR="000877ED" w:rsidRPr="00F6508B" w14:paraId="5834DCA8" w14:textId="77777777" w:rsidTr="00262E67">
        <w:trPr>
          <w:trHeight w:val="567"/>
        </w:trPr>
        <w:tc>
          <w:tcPr>
            <w:tcW w:w="2799" w:type="dxa"/>
          </w:tcPr>
          <w:p w14:paraId="236CAEB4" w14:textId="77777777" w:rsidR="000877ED" w:rsidRPr="00F6508B" w:rsidRDefault="000877ED" w:rsidP="00262E67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8 до 14 т.</w:t>
            </w:r>
          </w:p>
        </w:tc>
        <w:tc>
          <w:tcPr>
            <w:tcW w:w="604" w:type="dxa"/>
          </w:tcPr>
          <w:p w14:paraId="1B76F0F5" w14:textId="77777777" w:rsidR="000877ED" w:rsidRPr="007F2AF8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3D069802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410256A0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  <w:gridSpan w:val="2"/>
          </w:tcPr>
          <w:p w14:paraId="11C2000F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5A89014F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550426F0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1B56ACF7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67364928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</w:tcPr>
          <w:p w14:paraId="28A18409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57531473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  <w:gridSpan w:val="2"/>
          </w:tcPr>
          <w:p w14:paraId="29446F0C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70" w:type="dxa"/>
          </w:tcPr>
          <w:p w14:paraId="4164EF15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  <w:tr w:rsidR="000877ED" w:rsidRPr="00F6508B" w14:paraId="462B3807" w14:textId="77777777" w:rsidTr="00262E67">
        <w:trPr>
          <w:trHeight w:val="405"/>
        </w:trPr>
        <w:tc>
          <w:tcPr>
            <w:tcW w:w="2799" w:type="dxa"/>
          </w:tcPr>
          <w:p w14:paraId="7F0205AC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0BA0A63A" w14:textId="77777777" w:rsidR="000877ED" w:rsidRPr="007F2AF8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4</w:t>
            </w:r>
          </w:p>
        </w:tc>
        <w:tc>
          <w:tcPr>
            <w:tcW w:w="709" w:type="dxa"/>
          </w:tcPr>
          <w:p w14:paraId="2D15B399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3497B4B9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3AFCE344" w14:textId="77777777" w:rsidR="000877ED" w:rsidRPr="007F2AF8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3</w:t>
            </w:r>
          </w:p>
        </w:tc>
        <w:tc>
          <w:tcPr>
            <w:tcW w:w="708" w:type="dxa"/>
          </w:tcPr>
          <w:p w14:paraId="12A77B2D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E2D2E29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6650B94D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1E1BA14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0BAC7BD1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7316BFA3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4AC2D1B1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2EF34859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0877ED" w:rsidRPr="00F6508B" w14:paraId="0FFC4F5D" w14:textId="77777777" w:rsidTr="00262E67">
        <w:trPr>
          <w:trHeight w:val="405"/>
        </w:trPr>
        <w:tc>
          <w:tcPr>
            <w:tcW w:w="2799" w:type="dxa"/>
          </w:tcPr>
          <w:p w14:paraId="03113924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46C9D053" w14:textId="77777777" w:rsidR="000877ED" w:rsidRPr="007F2AF8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4749ED7A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7A282C52" w14:textId="77777777" w:rsidR="000877ED" w:rsidRPr="00E0660F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709" w:type="dxa"/>
            <w:gridSpan w:val="2"/>
          </w:tcPr>
          <w:p w14:paraId="72393F2C" w14:textId="77777777" w:rsidR="000877ED" w:rsidRPr="00EE411A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19395EB7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8F36354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C3666FB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0E198061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035ED0E0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677FC75D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2C101826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007B29B9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0877ED" w:rsidRPr="00F6508B" w14:paraId="64E90CD2" w14:textId="77777777" w:rsidTr="00262E67">
        <w:trPr>
          <w:trHeight w:val="300"/>
        </w:trPr>
        <w:tc>
          <w:tcPr>
            <w:tcW w:w="2799" w:type="dxa"/>
          </w:tcPr>
          <w:p w14:paraId="5D7D5C41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>Автопоїзди від 12 до 20 т.</w:t>
            </w:r>
          </w:p>
        </w:tc>
        <w:tc>
          <w:tcPr>
            <w:tcW w:w="604" w:type="dxa"/>
          </w:tcPr>
          <w:p w14:paraId="2D491B2B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68A411D7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794D6169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289EE019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8" w:type="dxa"/>
          </w:tcPr>
          <w:p w14:paraId="7207E8BC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34786357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0987E1F1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3CF38C27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66549772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5642E41A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5F35A4AB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27FB0B31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0877ED" w:rsidRPr="00F6508B" w14:paraId="4E41F526" w14:textId="77777777" w:rsidTr="00262E67">
        <w:trPr>
          <w:trHeight w:val="360"/>
        </w:trPr>
        <w:tc>
          <w:tcPr>
            <w:tcW w:w="2799" w:type="dxa"/>
          </w:tcPr>
          <w:p w14:paraId="5B9DD311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50B719E7" w14:textId="77777777" w:rsidR="000877ED" w:rsidRPr="00E0660F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709" w:type="dxa"/>
          </w:tcPr>
          <w:p w14:paraId="1B698DE2" w14:textId="77777777" w:rsidR="000877ED" w:rsidRPr="00EE411A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3B74DE36" w14:textId="77777777" w:rsidR="000877ED" w:rsidRPr="007F2AF8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  <w:tc>
          <w:tcPr>
            <w:tcW w:w="709" w:type="dxa"/>
            <w:gridSpan w:val="2"/>
          </w:tcPr>
          <w:p w14:paraId="0D7D7F8F" w14:textId="77777777" w:rsidR="000877ED" w:rsidRPr="00AE5397" w:rsidRDefault="000877ED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708" w:type="dxa"/>
          </w:tcPr>
          <w:p w14:paraId="22933E6F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05CEE59F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6D4BA833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0A80A983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04F3B92C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15137167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  <w:gridSpan w:val="2"/>
          </w:tcPr>
          <w:p w14:paraId="25F23A89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58BC637F" w14:textId="77777777" w:rsidR="000877ED" w:rsidRPr="00F6508B" w:rsidRDefault="000877ED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53668FDD" w14:textId="77777777" w:rsidR="000877ED" w:rsidRDefault="000877ED" w:rsidP="000877ED">
      <w:pPr>
        <w:ind w:left="-1134"/>
        <w:rPr>
          <w:lang w:val="uk-UA"/>
        </w:rPr>
      </w:pPr>
    </w:p>
    <w:p w14:paraId="20AA020E" w14:textId="77777777" w:rsidR="000877ED" w:rsidRPr="00EA007D" w:rsidRDefault="000877ED" w:rsidP="000877ED">
      <w:pPr>
        <w:ind w:left="-1276" w:firstLine="180"/>
        <w:jc w:val="both"/>
        <w:outlineLvl w:val="0"/>
        <w:rPr>
          <w:sz w:val="28"/>
          <w:szCs w:val="28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>
        <w:rPr>
          <w:sz w:val="28"/>
          <w:szCs w:val="28"/>
          <w:lang w:val="en-US"/>
        </w:rPr>
        <w:t>Subaru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gacy</w:t>
      </w:r>
    </w:p>
    <w:p w14:paraId="351D94B9" w14:textId="77777777" w:rsidR="000877ED" w:rsidRDefault="000877ED" w:rsidP="000877ED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4ADF5B8B" w14:textId="77777777" w:rsidR="003B41B8" w:rsidRDefault="003B41B8" w:rsidP="00F5507D">
      <w:pPr>
        <w:ind w:left="-1134"/>
        <w:rPr>
          <w:lang w:val="uk-UA"/>
        </w:rPr>
      </w:pPr>
    </w:p>
    <w:p w14:paraId="75C7B145" w14:textId="77777777" w:rsidR="003B41B8" w:rsidRDefault="003B41B8" w:rsidP="00F5507D">
      <w:pPr>
        <w:ind w:left="-1134"/>
        <w:rPr>
          <w:lang w:val="uk-UA"/>
        </w:rPr>
      </w:pPr>
    </w:p>
    <w:p w14:paraId="08E892BD" w14:textId="77777777" w:rsidR="003B41B8" w:rsidRDefault="003B41B8" w:rsidP="00F5507D">
      <w:pPr>
        <w:ind w:left="-1134"/>
        <w:rPr>
          <w:lang w:val="uk-UA"/>
        </w:rPr>
      </w:pPr>
    </w:p>
    <w:p w14:paraId="5D521B13" w14:textId="77777777" w:rsidR="003B41B8" w:rsidRDefault="003B41B8" w:rsidP="00F5507D">
      <w:pPr>
        <w:ind w:left="-1134"/>
        <w:rPr>
          <w:lang w:val="uk-UA"/>
        </w:rPr>
      </w:pPr>
    </w:p>
    <w:p w14:paraId="31E58D82" w14:textId="77777777" w:rsidR="003B41B8" w:rsidRDefault="003B41B8" w:rsidP="00F5507D">
      <w:pPr>
        <w:ind w:left="-1134"/>
        <w:rPr>
          <w:lang w:val="uk-UA"/>
        </w:rPr>
      </w:pPr>
    </w:p>
    <w:p w14:paraId="4E727364" w14:textId="77777777" w:rsidR="003B41B8" w:rsidRDefault="003B41B8" w:rsidP="00F5507D">
      <w:pPr>
        <w:ind w:left="-1134"/>
        <w:rPr>
          <w:lang w:val="uk-UA"/>
        </w:rPr>
      </w:pPr>
    </w:p>
    <w:p w14:paraId="17C1A1E4" w14:textId="77777777" w:rsidR="003B41B8" w:rsidRDefault="003B41B8" w:rsidP="00F5507D">
      <w:pPr>
        <w:ind w:left="-1134"/>
        <w:rPr>
          <w:lang w:val="uk-UA"/>
        </w:rPr>
      </w:pPr>
    </w:p>
    <w:p w14:paraId="7A6C6424" w14:textId="77777777" w:rsidR="003B41B8" w:rsidRDefault="003B41B8" w:rsidP="00F5507D">
      <w:pPr>
        <w:ind w:left="-1134"/>
        <w:rPr>
          <w:lang w:val="uk-UA"/>
        </w:rPr>
      </w:pPr>
    </w:p>
    <w:p w14:paraId="2B4AC1C0" w14:textId="77777777" w:rsidR="003B41B8" w:rsidRDefault="003B41B8" w:rsidP="00F5507D">
      <w:pPr>
        <w:ind w:left="-1134"/>
        <w:rPr>
          <w:lang w:val="uk-UA"/>
        </w:rPr>
      </w:pPr>
    </w:p>
    <w:p w14:paraId="6DF7A236" w14:textId="77777777" w:rsidR="003B41B8" w:rsidRDefault="003B41B8" w:rsidP="00F5507D">
      <w:pPr>
        <w:ind w:left="-1134"/>
        <w:rPr>
          <w:lang w:val="uk-UA"/>
        </w:rPr>
      </w:pPr>
    </w:p>
    <w:p w14:paraId="5016EC0D" w14:textId="77777777" w:rsidR="00EB215E" w:rsidRDefault="00EB215E" w:rsidP="00F5507D">
      <w:pPr>
        <w:ind w:left="-1134"/>
        <w:rPr>
          <w:lang w:val="uk-UA"/>
        </w:rPr>
      </w:pPr>
    </w:p>
    <w:p w14:paraId="1A6A8112" w14:textId="77777777" w:rsidR="00EB215E" w:rsidRDefault="00EB215E" w:rsidP="00F5507D">
      <w:pPr>
        <w:ind w:left="-1134"/>
        <w:rPr>
          <w:lang w:val="uk-UA"/>
        </w:rPr>
      </w:pPr>
    </w:p>
    <w:p w14:paraId="02E65AEC" w14:textId="77777777" w:rsidR="00EB215E" w:rsidRDefault="00EB215E" w:rsidP="00F5507D">
      <w:pPr>
        <w:ind w:left="-1134"/>
        <w:rPr>
          <w:lang w:val="uk-UA"/>
        </w:rPr>
      </w:pPr>
    </w:p>
    <w:p w14:paraId="5A3AB8DE" w14:textId="77777777" w:rsidR="00EB215E" w:rsidRDefault="00EB215E" w:rsidP="00F5507D">
      <w:pPr>
        <w:ind w:left="-1134"/>
        <w:rPr>
          <w:lang w:val="uk-UA"/>
        </w:rPr>
      </w:pPr>
    </w:p>
    <w:p w14:paraId="19D31224" w14:textId="77777777" w:rsidR="00EB215E" w:rsidRDefault="00EB215E" w:rsidP="00F5507D">
      <w:pPr>
        <w:ind w:left="-1134"/>
        <w:rPr>
          <w:lang w:val="uk-UA"/>
        </w:rPr>
      </w:pPr>
    </w:p>
    <w:p w14:paraId="516BB25D" w14:textId="77777777" w:rsidR="00EB215E" w:rsidRDefault="00EB215E" w:rsidP="00F5507D">
      <w:pPr>
        <w:ind w:left="-1134"/>
        <w:rPr>
          <w:lang w:val="uk-UA"/>
        </w:rPr>
      </w:pPr>
    </w:p>
    <w:p w14:paraId="2BA677F9" w14:textId="77777777" w:rsidR="00EB215E" w:rsidRDefault="00EB215E" w:rsidP="00F5507D">
      <w:pPr>
        <w:ind w:left="-1134"/>
        <w:rPr>
          <w:lang w:val="uk-UA"/>
        </w:rPr>
      </w:pPr>
    </w:p>
    <w:p w14:paraId="2C554B4C" w14:textId="77777777" w:rsidR="00EB215E" w:rsidRDefault="00EB215E" w:rsidP="00F5507D">
      <w:pPr>
        <w:ind w:left="-1134"/>
        <w:rPr>
          <w:lang w:val="uk-UA"/>
        </w:rPr>
      </w:pPr>
    </w:p>
    <w:p w14:paraId="5F367328" w14:textId="77777777" w:rsidR="00EB215E" w:rsidRDefault="00EB215E" w:rsidP="00F5507D">
      <w:pPr>
        <w:ind w:left="-1134"/>
        <w:rPr>
          <w:lang w:val="uk-UA"/>
        </w:rPr>
      </w:pPr>
    </w:p>
    <w:p w14:paraId="46ECA97C" w14:textId="77777777" w:rsidR="00EB215E" w:rsidRDefault="00EB215E" w:rsidP="00F5507D">
      <w:pPr>
        <w:ind w:left="-1134"/>
        <w:rPr>
          <w:lang w:val="uk-UA"/>
        </w:rPr>
      </w:pPr>
    </w:p>
    <w:p w14:paraId="002EDFBB" w14:textId="77777777" w:rsidR="00EB215E" w:rsidRDefault="00EB215E" w:rsidP="00F5507D">
      <w:pPr>
        <w:ind w:left="-1134"/>
        <w:rPr>
          <w:lang w:val="uk-UA"/>
        </w:rPr>
      </w:pPr>
    </w:p>
    <w:p w14:paraId="2149A8B5" w14:textId="77777777" w:rsidR="00EB215E" w:rsidRDefault="00EB215E" w:rsidP="00F5507D">
      <w:pPr>
        <w:ind w:left="-1134"/>
        <w:rPr>
          <w:lang w:val="uk-UA"/>
        </w:rPr>
      </w:pPr>
    </w:p>
    <w:p w14:paraId="21D9DBD5" w14:textId="77777777" w:rsidR="00EB215E" w:rsidRDefault="00EB215E" w:rsidP="00F5507D">
      <w:pPr>
        <w:ind w:left="-1134"/>
        <w:rPr>
          <w:lang w:val="uk-UA"/>
        </w:rPr>
      </w:pPr>
    </w:p>
    <w:p w14:paraId="3DD34575" w14:textId="77777777" w:rsidR="00F64797" w:rsidRDefault="00E51F0C" w:rsidP="00F5507D">
      <w:pPr>
        <w:ind w:left="-1134"/>
        <w:rPr>
          <w:lang w:val="uk-UA"/>
        </w:rPr>
      </w:pPr>
      <w:r>
        <w:rPr>
          <w:noProof/>
        </w:rPr>
        <w:lastRenderedPageBreak/>
        <w:object w:dxaOrig="1440" w:dyaOrig="1440" w14:anchorId="7111530A">
          <v:shape id="_x0000_s1062" type="#_x0000_t75" style="position:absolute;left:0;text-align:left;margin-left:-56.35pt;margin-top:58.2pt;width:456.35pt;height:413.75pt;z-index:251679744;mso-position-horizontal-relative:text;mso-position-vertical-relative:text">
            <v:imagedata r:id="rId32" o:title=""/>
            <w10:wrap type="square" side="right"/>
          </v:shape>
          <o:OLEObject Type="Embed" ProgID="Visio.Drawing.11" ShapeID="_x0000_s1062" DrawAspect="Content" ObjectID="_1820381784" r:id="rId33"/>
        </w:object>
      </w:r>
      <w:r w:rsidR="00F64797">
        <w:rPr>
          <w:lang w:val="uk-UA"/>
        </w:rPr>
        <w:t>Варіант 1</w:t>
      </w:r>
      <w:r w:rsidR="00C46652">
        <w:rPr>
          <w:lang w:val="uk-UA"/>
        </w:rPr>
        <w:t>5</w:t>
      </w:r>
      <w:r w:rsidR="00F64797">
        <w:rPr>
          <w:lang w:val="uk-UA"/>
        </w:rPr>
        <w:t xml:space="preserve"> Перехрестя вул. Шевченка і вул.. Князів Острозьких</w:t>
      </w:r>
      <w:r w:rsidR="00EB215E">
        <w:rPr>
          <w:lang w:val="uk-UA"/>
        </w:rPr>
        <w:t xml:space="preserve"> </w:t>
      </w:r>
    </w:p>
    <w:p w14:paraId="6D1C737E" w14:textId="77777777" w:rsidR="00F64797" w:rsidRDefault="00EB215E" w:rsidP="00F5507D">
      <w:pPr>
        <w:ind w:left="-1134"/>
        <w:rPr>
          <w:lang w:val="uk-UA"/>
        </w:rPr>
      </w:pPr>
      <w:r>
        <w:rPr>
          <w:lang w:val="uk-UA"/>
        </w:rPr>
        <w:br w:type="textWrapping" w:clear="all"/>
      </w:r>
    </w:p>
    <w:p w14:paraId="77878861" w14:textId="77777777" w:rsidR="004957F3" w:rsidRDefault="004957F3" w:rsidP="00F5507D">
      <w:pPr>
        <w:ind w:left="-1134"/>
        <w:rPr>
          <w:lang w:val="uk-UA"/>
        </w:rPr>
      </w:pPr>
    </w:p>
    <w:p w14:paraId="2587E8C0" w14:textId="77777777" w:rsidR="004957F3" w:rsidRDefault="004957F3" w:rsidP="00F5507D">
      <w:pPr>
        <w:ind w:left="-1134"/>
        <w:rPr>
          <w:lang w:val="uk-UA"/>
        </w:rPr>
      </w:pPr>
    </w:p>
    <w:p w14:paraId="69F8DCCC" w14:textId="77777777" w:rsidR="004957F3" w:rsidRDefault="004957F3" w:rsidP="00F5507D">
      <w:pPr>
        <w:ind w:left="-1134"/>
        <w:rPr>
          <w:lang w:val="uk-UA"/>
        </w:rPr>
      </w:pPr>
    </w:p>
    <w:p w14:paraId="0B3B7027" w14:textId="77777777" w:rsidR="004957F3" w:rsidRDefault="004957F3" w:rsidP="00F5507D">
      <w:pPr>
        <w:ind w:left="-1134"/>
        <w:rPr>
          <w:lang w:val="uk-UA"/>
        </w:rPr>
      </w:pPr>
    </w:p>
    <w:p w14:paraId="024A4D2E" w14:textId="77777777" w:rsidR="004957F3" w:rsidRDefault="004957F3" w:rsidP="00F5507D">
      <w:pPr>
        <w:ind w:left="-1134"/>
        <w:rPr>
          <w:lang w:val="uk-UA"/>
        </w:rPr>
      </w:pPr>
    </w:p>
    <w:p w14:paraId="777F9C59" w14:textId="77777777" w:rsidR="004957F3" w:rsidRDefault="004957F3" w:rsidP="00F5507D">
      <w:pPr>
        <w:ind w:left="-1134"/>
        <w:rPr>
          <w:lang w:val="uk-UA"/>
        </w:rPr>
      </w:pPr>
    </w:p>
    <w:p w14:paraId="759DFCD7" w14:textId="77777777" w:rsidR="004957F3" w:rsidRDefault="004957F3" w:rsidP="00F5507D">
      <w:pPr>
        <w:ind w:left="-1134"/>
        <w:rPr>
          <w:lang w:val="uk-UA"/>
        </w:rPr>
      </w:pPr>
    </w:p>
    <w:p w14:paraId="48F9B446" w14:textId="77777777" w:rsidR="004957F3" w:rsidRDefault="004957F3" w:rsidP="00F5507D">
      <w:pPr>
        <w:ind w:left="-1134"/>
        <w:rPr>
          <w:lang w:val="uk-UA"/>
        </w:rPr>
      </w:pPr>
    </w:p>
    <w:p w14:paraId="2E85B820" w14:textId="77777777" w:rsidR="004957F3" w:rsidRDefault="004957F3" w:rsidP="00F5507D">
      <w:pPr>
        <w:ind w:left="-1134"/>
        <w:rPr>
          <w:lang w:val="uk-UA"/>
        </w:rPr>
      </w:pPr>
    </w:p>
    <w:p w14:paraId="5AF55D2B" w14:textId="77777777" w:rsidR="004957F3" w:rsidRDefault="004957F3" w:rsidP="00F5507D">
      <w:pPr>
        <w:ind w:left="-1134"/>
        <w:rPr>
          <w:lang w:val="uk-UA"/>
        </w:rPr>
      </w:pPr>
    </w:p>
    <w:p w14:paraId="120427A5" w14:textId="77777777" w:rsidR="004957F3" w:rsidRDefault="004957F3" w:rsidP="00F5507D">
      <w:pPr>
        <w:ind w:left="-1134"/>
        <w:rPr>
          <w:lang w:val="uk-UA"/>
        </w:rPr>
      </w:pPr>
    </w:p>
    <w:p w14:paraId="4471A36F" w14:textId="77777777" w:rsidR="004957F3" w:rsidRDefault="004957F3" w:rsidP="00F5507D">
      <w:pPr>
        <w:ind w:left="-1134"/>
        <w:rPr>
          <w:lang w:val="uk-UA"/>
        </w:rPr>
      </w:pPr>
    </w:p>
    <w:p w14:paraId="56979F88" w14:textId="77777777" w:rsidR="004957F3" w:rsidRDefault="004957F3" w:rsidP="00F5507D">
      <w:pPr>
        <w:ind w:left="-1134"/>
        <w:rPr>
          <w:lang w:val="uk-UA"/>
        </w:rPr>
      </w:pPr>
    </w:p>
    <w:p w14:paraId="11D005D1" w14:textId="77777777" w:rsidR="004957F3" w:rsidRDefault="004957F3" w:rsidP="00F5507D">
      <w:pPr>
        <w:ind w:left="-1134"/>
        <w:rPr>
          <w:lang w:val="uk-UA"/>
        </w:rPr>
      </w:pPr>
    </w:p>
    <w:p w14:paraId="747BDB7E" w14:textId="77777777" w:rsidR="004957F3" w:rsidRDefault="004957F3" w:rsidP="00F5507D">
      <w:pPr>
        <w:ind w:left="-1134"/>
        <w:rPr>
          <w:lang w:val="uk-UA"/>
        </w:rPr>
      </w:pPr>
    </w:p>
    <w:p w14:paraId="4EA0764C" w14:textId="77777777" w:rsidR="004957F3" w:rsidRDefault="004957F3" w:rsidP="00F5507D">
      <w:pPr>
        <w:ind w:left="-1134"/>
        <w:rPr>
          <w:lang w:val="uk-UA"/>
        </w:rPr>
      </w:pPr>
    </w:p>
    <w:p w14:paraId="7CE70F75" w14:textId="77777777" w:rsidR="004957F3" w:rsidRDefault="004957F3" w:rsidP="00F5507D">
      <w:pPr>
        <w:ind w:left="-1134"/>
        <w:rPr>
          <w:lang w:val="uk-UA"/>
        </w:rPr>
      </w:pPr>
    </w:p>
    <w:p w14:paraId="4748F124" w14:textId="77777777" w:rsidR="004957F3" w:rsidRDefault="004957F3" w:rsidP="00F5507D">
      <w:pPr>
        <w:ind w:left="-1134"/>
        <w:rPr>
          <w:lang w:val="uk-UA"/>
        </w:rPr>
      </w:pPr>
    </w:p>
    <w:tbl>
      <w:tblPr>
        <w:tblW w:w="0" w:type="auto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9"/>
        <w:gridCol w:w="604"/>
        <w:gridCol w:w="709"/>
        <w:gridCol w:w="567"/>
        <w:gridCol w:w="7"/>
        <w:gridCol w:w="702"/>
        <w:gridCol w:w="708"/>
        <w:gridCol w:w="567"/>
        <w:gridCol w:w="567"/>
        <w:gridCol w:w="567"/>
        <w:gridCol w:w="709"/>
        <w:gridCol w:w="567"/>
        <w:gridCol w:w="20"/>
        <w:gridCol w:w="689"/>
        <w:gridCol w:w="570"/>
      </w:tblGrid>
      <w:tr w:rsidR="00EB215E" w:rsidRPr="00C46652" w14:paraId="3CF33554" w14:textId="77777777" w:rsidTr="00262E67">
        <w:trPr>
          <w:trHeight w:val="495"/>
        </w:trPr>
        <w:tc>
          <w:tcPr>
            <w:tcW w:w="2799" w:type="dxa"/>
            <w:vMerge w:val="restart"/>
          </w:tcPr>
          <w:p w14:paraId="5457D2CF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ид ТЗ</w:t>
            </w:r>
          </w:p>
        </w:tc>
        <w:tc>
          <w:tcPr>
            <w:tcW w:w="7553" w:type="dxa"/>
            <w:gridSpan w:val="14"/>
          </w:tcPr>
          <w:p w14:paraId="483F3C25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Інтенсивність руху, авт/год, за напрямками</w:t>
            </w:r>
          </w:p>
        </w:tc>
      </w:tr>
      <w:tr w:rsidR="00EB215E" w:rsidRPr="00C46652" w14:paraId="3E9D24E8" w14:textId="77777777" w:rsidTr="00262E67">
        <w:trPr>
          <w:trHeight w:val="330"/>
        </w:trPr>
        <w:tc>
          <w:tcPr>
            <w:tcW w:w="2799" w:type="dxa"/>
            <w:vMerge/>
          </w:tcPr>
          <w:p w14:paraId="5951A1D8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604" w:type="dxa"/>
          </w:tcPr>
          <w:p w14:paraId="2BBABC81" w14:textId="77777777" w:rsidR="00EB215E" w:rsidRPr="00C46652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с</w:t>
            </w:r>
          </w:p>
        </w:tc>
        <w:tc>
          <w:tcPr>
            <w:tcW w:w="709" w:type="dxa"/>
          </w:tcPr>
          <w:p w14:paraId="35DE5CF5" w14:textId="77777777" w:rsidR="00EB215E" w:rsidRPr="00C46652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ав </w:t>
            </w:r>
          </w:p>
        </w:tc>
        <w:tc>
          <w:tcPr>
            <w:tcW w:w="574" w:type="dxa"/>
            <w:gridSpan w:val="2"/>
          </w:tcPr>
          <w:p w14:paraId="2EA0F068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д</w:t>
            </w:r>
          </w:p>
        </w:tc>
        <w:tc>
          <w:tcPr>
            <w:tcW w:w="702" w:type="dxa"/>
          </w:tcPr>
          <w:p w14:paraId="6F33919B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а</w:t>
            </w:r>
          </w:p>
        </w:tc>
        <w:tc>
          <w:tcPr>
            <w:tcW w:w="708" w:type="dxa"/>
          </w:tcPr>
          <w:p w14:paraId="2865E09F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д</w:t>
            </w:r>
          </w:p>
        </w:tc>
        <w:tc>
          <w:tcPr>
            <w:tcW w:w="567" w:type="dxa"/>
          </w:tcPr>
          <w:p w14:paraId="6766EA3C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св</w:t>
            </w:r>
          </w:p>
        </w:tc>
        <w:tc>
          <w:tcPr>
            <w:tcW w:w="567" w:type="dxa"/>
          </w:tcPr>
          <w:p w14:paraId="7234DBA8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д</w:t>
            </w:r>
          </w:p>
        </w:tc>
        <w:tc>
          <w:tcPr>
            <w:tcW w:w="567" w:type="dxa"/>
          </w:tcPr>
          <w:p w14:paraId="70DBB064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</w:t>
            </w:r>
          </w:p>
        </w:tc>
        <w:tc>
          <w:tcPr>
            <w:tcW w:w="709" w:type="dxa"/>
          </w:tcPr>
          <w:p w14:paraId="370AEFFA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с</w:t>
            </w:r>
          </w:p>
        </w:tc>
        <w:tc>
          <w:tcPr>
            <w:tcW w:w="587" w:type="dxa"/>
            <w:gridSpan w:val="2"/>
          </w:tcPr>
          <w:p w14:paraId="39A52934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в</w:t>
            </w:r>
          </w:p>
        </w:tc>
        <w:tc>
          <w:tcPr>
            <w:tcW w:w="689" w:type="dxa"/>
          </w:tcPr>
          <w:p w14:paraId="102A9280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а</w:t>
            </w:r>
          </w:p>
        </w:tc>
        <w:tc>
          <w:tcPr>
            <w:tcW w:w="570" w:type="dxa"/>
          </w:tcPr>
          <w:p w14:paraId="4C42ED79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с</w:t>
            </w:r>
          </w:p>
        </w:tc>
      </w:tr>
      <w:tr w:rsidR="00EB215E" w:rsidRPr="00F6508B" w14:paraId="1B9A9758" w14:textId="77777777" w:rsidTr="00262E67">
        <w:trPr>
          <w:trHeight w:val="330"/>
        </w:trPr>
        <w:tc>
          <w:tcPr>
            <w:tcW w:w="2799" w:type="dxa"/>
          </w:tcPr>
          <w:p w14:paraId="2D9DABFA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</w:t>
            </w:r>
          </w:p>
        </w:tc>
        <w:tc>
          <w:tcPr>
            <w:tcW w:w="604" w:type="dxa"/>
          </w:tcPr>
          <w:p w14:paraId="14DB6B8B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40B95F2E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3</w:t>
            </w:r>
          </w:p>
        </w:tc>
        <w:tc>
          <w:tcPr>
            <w:tcW w:w="574" w:type="dxa"/>
            <w:gridSpan w:val="2"/>
          </w:tcPr>
          <w:p w14:paraId="22853D95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4</w:t>
            </w:r>
          </w:p>
        </w:tc>
        <w:tc>
          <w:tcPr>
            <w:tcW w:w="702" w:type="dxa"/>
          </w:tcPr>
          <w:p w14:paraId="6C9836BF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8" w:type="dxa"/>
          </w:tcPr>
          <w:p w14:paraId="26793161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1268109C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3D51F741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0C875680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9</w:t>
            </w:r>
          </w:p>
        </w:tc>
        <w:tc>
          <w:tcPr>
            <w:tcW w:w="709" w:type="dxa"/>
          </w:tcPr>
          <w:p w14:paraId="3F0E36D4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0</w:t>
            </w:r>
          </w:p>
        </w:tc>
        <w:tc>
          <w:tcPr>
            <w:tcW w:w="587" w:type="dxa"/>
            <w:gridSpan w:val="2"/>
          </w:tcPr>
          <w:p w14:paraId="1F5A440D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1</w:t>
            </w:r>
          </w:p>
        </w:tc>
        <w:tc>
          <w:tcPr>
            <w:tcW w:w="689" w:type="dxa"/>
          </w:tcPr>
          <w:p w14:paraId="64F162D0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2</w:t>
            </w:r>
          </w:p>
        </w:tc>
        <w:tc>
          <w:tcPr>
            <w:tcW w:w="570" w:type="dxa"/>
          </w:tcPr>
          <w:p w14:paraId="1B68B954" w14:textId="77777777" w:rsidR="00EB215E" w:rsidRPr="00F6508B" w:rsidRDefault="00EB215E" w:rsidP="00262E67">
            <w:pPr>
              <w:spacing w:after="0" w:line="240" w:lineRule="auto"/>
              <w:jc w:val="center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13</w:t>
            </w:r>
          </w:p>
        </w:tc>
      </w:tr>
      <w:tr w:rsidR="00EB215E" w:rsidRPr="00F6508B" w14:paraId="3AB6FA1D" w14:textId="77777777" w:rsidTr="00262E67">
        <w:tc>
          <w:tcPr>
            <w:tcW w:w="2799" w:type="dxa"/>
          </w:tcPr>
          <w:p w14:paraId="14ACDDEB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Легкові</w:t>
            </w:r>
          </w:p>
        </w:tc>
        <w:tc>
          <w:tcPr>
            <w:tcW w:w="604" w:type="dxa"/>
          </w:tcPr>
          <w:p w14:paraId="46CA36C5" w14:textId="77777777" w:rsidR="00EB215E" w:rsidRPr="003B217D" w:rsidRDefault="00EB215E" w:rsidP="004957F3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="004957F3">
              <w:rPr>
                <w:szCs w:val="24"/>
                <w:lang w:val="uk-UA"/>
              </w:rPr>
              <w:t>2</w:t>
            </w:r>
            <w:r>
              <w:rPr>
                <w:szCs w:val="24"/>
                <w:lang w:val="uk-UA"/>
              </w:rPr>
              <w:t>0</w:t>
            </w:r>
          </w:p>
        </w:tc>
        <w:tc>
          <w:tcPr>
            <w:tcW w:w="709" w:type="dxa"/>
          </w:tcPr>
          <w:p w14:paraId="56A3F876" w14:textId="77777777" w:rsidR="00EB215E" w:rsidRPr="00DE368F" w:rsidRDefault="00EB215E" w:rsidP="004957F3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="004957F3">
              <w:rPr>
                <w:szCs w:val="24"/>
                <w:lang w:val="uk-UA"/>
              </w:rPr>
              <w:t>02</w:t>
            </w:r>
          </w:p>
        </w:tc>
        <w:tc>
          <w:tcPr>
            <w:tcW w:w="574" w:type="dxa"/>
            <w:gridSpan w:val="2"/>
          </w:tcPr>
          <w:p w14:paraId="6B7F98FC" w14:textId="77777777" w:rsidR="00EB215E" w:rsidRPr="003B217D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3</w:t>
            </w:r>
          </w:p>
        </w:tc>
        <w:tc>
          <w:tcPr>
            <w:tcW w:w="702" w:type="dxa"/>
          </w:tcPr>
          <w:p w14:paraId="191CFEC0" w14:textId="77777777" w:rsidR="00EB215E" w:rsidRPr="00DE368F" w:rsidRDefault="00EB215E" w:rsidP="004957F3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="004957F3">
              <w:rPr>
                <w:szCs w:val="24"/>
                <w:lang w:val="uk-UA"/>
              </w:rPr>
              <w:t>1</w:t>
            </w:r>
            <w:r>
              <w:rPr>
                <w:szCs w:val="24"/>
                <w:lang w:val="uk-UA"/>
              </w:rPr>
              <w:t>8</w:t>
            </w:r>
          </w:p>
        </w:tc>
        <w:tc>
          <w:tcPr>
            <w:tcW w:w="708" w:type="dxa"/>
          </w:tcPr>
          <w:p w14:paraId="0865C154" w14:textId="77777777" w:rsidR="00EB215E" w:rsidRPr="00F60D2F" w:rsidRDefault="00EB215E" w:rsidP="004957F3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9</w:t>
            </w:r>
            <w:r w:rsidR="004957F3"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42B6621F" w14:textId="77777777" w:rsidR="00EB215E" w:rsidRPr="003B217D" w:rsidRDefault="004957F3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69DF1859" w14:textId="77777777" w:rsidR="00EB215E" w:rsidRPr="00DE368F" w:rsidRDefault="004957F3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  <w:r w:rsidR="00EB215E">
              <w:rPr>
                <w:szCs w:val="24"/>
                <w:lang w:val="uk-UA"/>
              </w:rPr>
              <w:t>7</w:t>
            </w:r>
          </w:p>
        </w:tc>
        <w:tc>
          <w:tcPr>
            <w:tcW w:w="567" w:type="dxa"/>
          </w:tcPr>
          <w:p w14:paraId="2EB60D69" w14:textId="77777777" w:rsidR="00EB215E" w:rsidRPr="003B217D" w:rsidRDefault="00EB215E" w:rsidP="004957F3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7</w:t>
            </w:r>
            <w:r w:rsidR="004957F3">
              <w:rPr>
                <w:szCs w:val="24"/>
                <w:lang w:val="uk-UA"/>
              </w:rPr>
              <w:t>4</w:t>
            </w:r>
          </w:p>
        </w:tc>
        <w:tc>
          <w:tcPr>
            <w:tcW w:w="709" w:type="dxa"/>
          </w:tcPr>
          <w:p w14:paraId="192D5162" w14:textId="77777777" w:rsidR="00EB215E" w:rsidRPr="003B217D" w:rsidRDefault="00EB215E" w:rsidP="004957F3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9</w:t>
            </w:r>
            <w:r w:rsidR="004957F3">
              <w:rPr>
                <w:szCs w:val="24"/>
                <w:lang w:val="uk-UA"/>
              </w:rPr>
              <w:t>1</w:t>
            </w:r>
          </w:p>
        </w:tc>
        <w:tc>
          <w:tcPr>
            <w:tcW w:w="587" w:type="dxa"/>
            <w:gridSpan w:val="2"/>
          </w:tcPr>
          <w:p w14:paraId="7A97E714" w14:textId="77777777" w:rsidR="00EB215E" w:rsidRPr="00DE368F" w:rsidRDefault="004957F3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8</w:t>
            </w:r>
          </w:p>
        </w:tc>
        <w:tc>
          <w:tcPr>
            <w:tcW w:w="689" w:type="dxa"/>
          </w:tcPr>
          <w:p w14:paraId="3088D93C" w14:textId="77777777" w:rsidR="00EB215E" w:rsidRPr="003B217D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9</w:t>
            </w:r>
          </w:p>
        </w:tc>
        <w:tc>
          <w:tcPr>
            <w:tcW w:w="570" w:type="dxa"/>
          </w:tcPr>
          <w:p w14:paraId="0D02AD17" w14:textId="77777777" w:rsidR="00EB215E" w:rsidRPr="00F60D2F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</w:tr>
      <w:tr w:rsidR="00EB215E" w:rsidRPr="00F6508B" w14:paraId="11F19163" w14:textId="77777777" w:rsidTr="00262E67">
        <w:trPr>
          <w:trHeight w:val="675"/>
        </w:trPr>
        <w:tc>
          <w:tcPr>
            <w:tcW w:w="2799" w:type="dxa"/>
          </w:tcPr>
          <w:p w14:paraId="18A5EB33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</w:t>
            </w:r>
          </w:p>
          <w:p w14:paraId="303CD400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до 2 т.</w:t>
            </w:r>
          </w:p>
        </w:tc>
        <w:tc>
          <w:tcPr>
            <w:tcW w:w="604" w:type="dxa"/>
          </w:tcPr>
          <w:p w14:paraId="289DE0FD" w14:textId="77777777" w:rsidR="00EB215E" w:rsidRPr="003B217D" w:rsidRDefault="00B5189C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  <w:r w:rsidR="00EB215E">
              <w:rPr>
                <w:szCs w:val="24"/>
                <w:lang w:val="uk-UA"/>
              </w:rPr>
              <w:t>0</w:t>
            </w:r>
          </w:p>
        </w:tc>
        <w:tc>
          <w:tcPr>
            <w:tcW w:w="709" w:type="dxa"/>
          </w:tcPr>
          <w:p w14:paraId="4BCD0D58" w14:textId="77777777" w:rsidR="00EB215E" w:rsidRPr="003B217D" w:rsidRDefault="00B5189C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8</w:t>
            </w:r>
          </w:p>
        </w:tc>
        <w:tc>
          <w:tcPr>
            <w:tcW w:w="574" w:type="dxa"/>
            <w:gridSpan w:val="2"/>
          </w:tcPr>
          <w:p w14:paraId="1485D518" w14:textId="77777777" w:rsidR="00EB215E" w:rsidRPr="00B50929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</w:t>
            </w:r>
          </w:p>
        </w:tc>
        <w:tc>
          <w:tcPr>
            <w:tcW w:w="702" w:type="dxa"/>
          </w:tcPr>
          <w:p w14:paraId="6D4CB150" w14:textId="77777777" w:rsidR="00EB215E" w:rsidRPr="004D314C" w:rsidRDefault="00B5189C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17</w:t>
            </w:r>
          </w:p>
        </w:tc>
        <w:tc>
          <w:tcPr>
            <w:tcW w:w="708" w:type="dxa"/>
          </w:tcPr>
          <w:p w14:paraId="323B41B9" w14:textId="77777777" w:rsidR="00EB215E" w:rsidRPr="003B217D" w:rsidRDefault="00B5189C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9</w:t>
            </w:r>
          </w:p>
        </w:tc>
        <w:tc>
          <w:tcPr>
            <w:tcW w:w="567" w:type="dxa"/>
          </w:tcPr>
          <w:p w14:paraId="26553332" w14:textId="77777777" w:rsidR="00EB215E" w:rsidRPr="004D314C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</w:t>
            </w:r>
          </w:p>
        </w:tc>
        <w:tc>
          <w:tcPr>
            <w:tcW w:w="567" w:type="dxa"/>
          </w:tcPr>
          <w:p w14:paraId="2D99C89A" w14:textId="77777777" w:rsidR="00EB215E" w:rsidRPr="00B24EE2" w:rsidRDefault="00B5189C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  <w:r w:rsidR="00EB215E"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7FB181B3" w14:textId="77777777" w:rsidR="00EB215E" w:rsidRPr="00B50929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709" w:type="dxa"/>
          </w:tcPr>
          <w:p w14:paraId="57C9B459" w14:textId="77777777" w:rsidR="00EB215E" w:rsidRPr="00B24EE2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2</w:t>
            </w: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87" w:type="dxa"/>
            <w:gridSpan w:val="2"/>
          </w:tcPr>
          <w:p w14:paraId="7018B224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689" w:type="dxa"/>
          </w:tcPr>
          <w:p w14:paraId="7E76F9EC" w14:textId="77777777" w:rsidR="00EB215E" w:rsidRPr="00B24EE2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2</w:t>
            </w: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70" w:type="dxa"/>
          </w:tcPr>
          <w:p w14:paraId="355ED3D6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5</w:t>
            </w: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EB215E" w:rsidRPr="00F6508B" w14:paraId="24C829B3" w14:textId="77777777" w:rsidTr="00262E67">
        <w:trPr>
          <w:trHeight w:val="619"/>
        </w:trPr>
        <w:tc>
          <w:tcPr>
            <w:tcW w:w="2799" w:type="dxa"/>
          </w:tcPr>
          <w:p w14:paraId="7B6331DE" w14:textId="77777777" w:rsidR="00EB215E" w:rsidRPr="00F6508B" w:rsidRDefault="00EB215E" w:rsidP="00262E67">
            <w:pPr>
              <w:spacing w:after="0" w:line="240" w:lineRule="auto"/>
              <w:ind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Вантажні від 2 до 6 т.</w:t>
            </w:r>
          </w:p>
        </w:tc>
        <w:tc>
          <w:tcPr>
            <w:tcW w:w="604" w:type="dxa"/>
          </w:tcPr>
          <w:p w14:paraId="277D069D" w14:textId="77777777" w:rsidR="00EB215E" w:rsidRPr="003B217D" w:rsidRDefault="00EB215E" w:rsidP="00B5189C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  <w:r w:rsidR="00B5189C"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02737D58" w14:textId="77777777" w:rsidR="00EB215E" w:rsidRPr="00B24EE2" w:rsidRDefault="00B5189C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1</w:t>
            </w:r>
          </w:p>
        </w:tc>
        <w:tc>
          <w:tcPr>
            <w:tcW w:w="574" w:type="dxa"/>
            <w:gridSpan w:val="2"/>
          </w:tcPr>
          <w:p w14:paraId="239C5750" w14:textId="77777777" w:rsidR="00EB215E" w:rsidRPr="00B5189C" w:rsidRDefault="00B5189C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2</w:t>
            </w:r>
          </w:p>
        </w:tc>
        <w:tc>
          <w:tcPr>
            <w:tcW w:w="702" w:type="dxa"/>
          </w:tcPr>
          <w:p w14:paraId="3FCE5056" w14:textId="77777777" w:rsidR="00EB215E" w:rsidRPr="004D314C" w:rsidRDefault="00EB215E" w:rsidP="00B5189C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3</w:t>
            </w:r>
            <w:r w:rsidR="00B5189C">
              <w:rPr>
                <w:szCs w:val="24"/>
                <w:lang w:val="uk-UA"/>
              </w:rPr>
              <w:t>0</w:t>
            </w:r>
          </w:p>
        </w:tc>
        <w:tc>
          <w:tcPr>
            <w:tcW w:w="708" w:type="dxa"/>
          </w:tcPr>
          <w:p w14:paraId="68ECCD87" w14:textId="77777777" w:rsidR="00EB215E" w:rsidRPr="00B24EE2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  <w:tc>
          <w:tcPr>
            <w:tcW w:w="567" w:type="dxa"/>
          </w:tcPr>
          <w:p w14:paraId="5F95AF86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1</w:t>
            </w:r>
          </w:p>
        </w:tc>
        <w:tc>
          <w:tcPr>
            <w:tcW w:w="567" w:type="dxa"/>
          </w:tcPr>
          <w:p w14:paraId="0C7B8EB6" w14:textId="77777777" w:rsidR="00EB215E" w:rsidRPr="00B24EE2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8</w:t>
            </w:r>
          </w:p>
        </w:tc>
        <w:tc>
          <w:tcPr>
            <w:tcW w:w="567" w:type="dxa"/>
          </w:tcPr>
          <w:p w14:paraId="7B1E8639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  <w:r w:rsidRPr="00F6508B"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</w:tcPr>
          <w:p w14:paraId="5D103C0E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9</w:t>
            </w:r>
          </w:p>
        </w:tc>
        <w:tc>
          <w:tcPr>
            <w:tcW w:w="587" w:type="dxa"/>
            <w:gridSpan w:val="2"/>
          </w:tcPr>
          <w:p w14:paraId="52DCCEF5" w14:textId="77777777" w:rsidR="00EB215E" w:rsidRPr="004D314C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18</w:t>
            </w:r>
          </w:p>
        </w:tc>
        <w:tc>
          <w:tcPr>
            <w:tcW w:w="689" w:type="dxa"/>
          </w:tcPr>
          <w:p w14:paraId="7BFC8017" w14:textId="77777777" w:rsidR="00EB215E" w:rsidRPr="00B24EE2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2</w:t>
            </w:r>
          </w:p>
        </w:tc>
        <w:tc>
          <w:tcPr>
            <w:tcW w:w="570" w:type="dxa"/>
          </w:tcPr>
          <w:p w14:paraId="20CAF28F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</w:tr>
      <w:tr w:rsidR="00EB215E" w:rsidRPr="00F6508B" w14:paraId="0953FF74" w14:textId="77777777" w:rsidTr="00262E67">
        <w:trPr>
          <w:trHeight w:val="600"/>
        </w:trPr>
        <w:tc>
          <w:tcPr>
            <w:tcW w:w="2799" w:type="dxa"/>
          </w:tcPr>
          <w:p w14:paraId="2DF47206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 xml:space="preserve">Вантажні від </w:t>
            </w:r>
          </w:p>
          <w:p w14:paraId="15C71A49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6 до 8 т.</w:t>
            </w:r>
          </w:p>
        </w:tc>
        <w:tc>
          <w:tcPr>
            <w:tcW w:w="604" w:type="dxa"/>
          </w:tcPr>
          <w:p w14:paraId="12482EA6" w14:textId="77777777" w:rsidR="00EB215E" w:rsidRPr="00EB215E" w:rsidRDefault="00EB215E" w:rsidP="00B5189C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  <w:r w:rsidR="00B5189C">
              <w:rPr>
                <w:szCs w:val="24"/>
                <w:lang w:val="uk-UA"/>
              </w:rPr>
              <w:t>4</w:t>
            </w:r>
          </w:p>
        </w:tc>
        <w:tc>
          <w:tcPr>
            <w:tcW w:w="709" w:type="dxa"/>
          </w:tcPr>
          <w:p w14:paraId="76325EC2" w14:textId="77777777" w:rsidR="00EB215E" w:rsidRPr="00E0660F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3</w:t>
            </w:r>
          </w:p>
        </w:tc>
        <w:tc>
          <w:tcPr>
            <w:tcW w:w="574" w:type="dxa"/>
            <w:gridSpan w:val="2"/>
          </w:tcPr>
          <w:p w14:paraId="056A2B1F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2" w:type="dxa"/>
          </w:tcPr>
          <w:p w14:paraId="5504F471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6</w:t>
            </w:r>
          </w:p>
        </w:tc>
        <w:tc>
          <w:tcPr>
            <w:tcW w:w="708" w:type="dxa"/>
          </w:tcPr>
          <w:p w14:paraId="3A226506" w14:textId="77777777" w:rsidR="00EB215E" w:rsidRPr="00E0660F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</w:t>
            </w:r>
          </w:p>
        </w:tc>
        <w:tc>
          <w:tcPr>
            <w:tcW w:w="567" w:type="dxa"/>
          </w:tcPr>
          <w:p w14:paraId="548A6614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6</w:t>
            </w:r>
          </w:p>
        </w:tc>
        <w:tc>
          <w:tcPr>
            <w:tcW w:w="567" w:type="dxa"/>
          </w:tcPr>
          <w:p w14:paraId="5C7AF15E" w14:textId="77777777" w:rsidR="00EB215E" w:rsidRPr="00E0660F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</w:t>
            </w:r>
          </w:p>
        </w:tc>
        <w:tc>
          <w:tcPr>
            <w:tcW w:w="567" w:type="dxa"/>
          </w:tcPr>
          <w:p w14:paraId="738A96C3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26C69B19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5</w:t>
            </w:r>
          </w:p>
        </w:tc>
        <w:tc>
          <w:tcPr>
            <w:tcW w:w="587" w:type="dxa"/>
            <w:gridSpan w:val="2"/>
          </w:tcPr>
          <w:p w14:paraId="2C38C30F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en-US"/>
              </w:rPr>
              <w:t>1</w:t>
            </w: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689" w:type="dxa"/>
          </w:tcPr>
          <w:p w14:paraId="189FDA0A" w14:textId="77777777" w:rsidR="00EB215E" w:rsidRPr="00E0660F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570" w:type="dxa"/>
          </w:tcPr>
          <w:p w14:paraId="477C5EF7" w14:textId="77777777" w:rsidR="00EB215E" w:rsidRPr="00E0660F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uk-UA"/>
              </w:rPr>
              <w:t>1</w:t>
            </w:r>
            <w:r>
              <w:rPr>
                <w:szCs w:val="24"/>
                <w:lang w:val="en-US"/>
              </w:rPr>
              <w:t>4</w:t>
            </w:r>
          </w:p>
        </w:tc>
      </w:tr>
      <w:tr w:rsidR="00EB215E" w:rsidRPr="00F6508B" w14:paraId="2D4D9AE6" w14:textId="77777777" w:rsidTr="00262E67">
        <w:trPr>
          <w:trHeight w:val="567"/>
        </w:trPr>
        <w:tc>
          <w:tcPr>
            <w:tcW w:w="2799" w:type="dxa"/>
          </w:tcPr>
          <w:p w14:paraId="767BB0D2" w14:textId="77777777" w:rsidR="00EB215E" w:rsidRPr="00F6508B" w:rsidRDefault="00EB215E" w:rsidP="00262E67">
            <w:pPr>
              <w:spacing w:after="0" w:line="240" w:lineRule="auto"/>
              <w:ind w:left="-108" w:right="-145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lastRenderedPageBreak/>
              <w:t>Вантажні від 8 до 14 т.</w:t>
            </w:r>
          </w:p>
        </w:tc>
        <w:tc>
          <w:tcPr>
            <w:tcW w:w="604" w:type="dxa"/>
          </w:tcPr>
          <w:p w14:paraId="023B6486" w14:textId="77777777" w:rsidR="00EB215E" w:rsidRPr="007F2AF8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</w:tcPr>
          <w:p w14:paraId="3B8C2273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0A127158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709" w:type="dxa"/>
            <w:gridSpan w:val="2"/>
          </w:tcPr>
          <w:p w14:paraId="0093061A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235DD1B6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61430AC8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640193ED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2B94D798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</w:tcPr>
          <w:p w14:paraId="081FBCA9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44955C16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709" w:type="dxa"/>
            <w:gridSpan w:val="2"/>
          </w:tcPr>
          <w:p w14:paraId="30FA96C7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70" w:type="dxa"/>
          </w:tcPr>
          <w:p w14:paraId="18772185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  <w:tr w:rsidR="00EB215E" w:rsidRPr="00F6508B" w14:paraId="565AA905" w14:textId="77777777" w:rsidTr="00262E67">
        <w:trPr>
          <w:trHeight w:val="405"/>
        </w:trPr>
        <w:tc>
          <w:tcPr>
            <w:tcW w:w="2799" w:type="dxa"/>
          </w:tcPr>
          <w:p w14:paraId="153C2A25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буси</w:t>
            </w:r>
          </w:p>
        </w:tc>
        <w:tc>
          <w:tcPr>
            <w:tcW w:w="604" w:type="dxa"/>
          </w:tcPr>
          <w:p w14:paraId="402996F2" w14:textId="77777777" w:rsidR="00EB215E" w:rsidRPr="007F2AF8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1690A306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45CAE03E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130973CE" w14:textId="77777777" w:rsidR="00EB215E" w:rsidRPr="007F2AF8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6CAC7209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2E9FB90F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408B3C9B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38A0DD14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0E4E08C8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62B3A331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20887408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2DD81998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EB215E" w:rsidRPr="00F6508B" w14:paraId="5DD7B2C9" w14:textId="77777777" w:rsidTr="00262E67">
        <w:trPr>
          <w:trHeight w:val="405"/>
        </w:trPr>
        <w:tc>
          <w:tcPr>
            <w:tcW w:w="2799" w:type="dxa"/>
          </w:tcPr>
          <w:p w14:paraId="6F13059F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Тролейбуси</w:t>
            </w:r>
          </w:p>
        </w:tc>
        <w:tc>
          <w:tcPr>
            <w:tcW w:w="604" w:type="dxa"/>
          </w:tcPr>
          <w:p w14:paraId="47CB98AD" w14:textId="77777777" w:rsidR="00EB215E" w:rsidRPr="007F2AF8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68ACFEAF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567" w:type="dxa"/>
          </w:tcPr>
          <w:p w14:paraId="4FB3779C" w14:textId="77777777" w:rsidR="00EB215E" w:rsidRPr="00E0660F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</w:p>
        </w:tc>
        <w:tc>
          <w:tcPr>
            <w:tcW w:w="709" w:type="dxa"/>
            <w:gridSpan w:val="2"/>
          </w:tcPr>
          <w:p w14:paraId="33007510" w14:textId="77777777" w:rsidR="00EB215E" w:rsidRPr="00EE411A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8" w:type="dxa"/>
          </w:tcPr>
          <w:p w14:paraId="3397B50A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5E090C62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1C2CFDF2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0516E770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</w:tcPr>
          <w:p w14:paraId="5AB961D8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67" w:type="dxa"/>
          </w:tcPr>
          <w:p w14:paraId="14EB711D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709" w:type="dxa"/>
            <w:gridSpan w:val="2"/>
          </w:tcPr>
          <w:p w14:paraId="275F309D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  <w:tc>
          <w:tcPr>
            <w:tcW w:w="570" w:type="dxa"/>
          </w:tcPr>
          <w:p w14:paraId="09D8D107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</w:p>
        </w:tc>
      </w:tr>
      <w:tr w:rsidR="00EB215E" w:rsidRPr="00F6508B" w14:paraId="3CAB1186" w14:textId="77777777" w:rsidTr="00262E67">
        <w:trPr>
          <w:trHeight w:val="300"/>
        </w:trPr>
        <w:tc>
          <w:tcPr>
            <w:tcW w:w="2799" w:type="dxa"/>
          </w:tcPr>
          <w:p w14:paraId="36F2C088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Автопоїзди від 12 до 20 т.</w:t>
            </w:r>
          </w:p>
        </w:tc>
        <w:tc>
          <w:tcPr>
            <w:tcW w:w="604" w:type="dxa"/>
          </w:tcPr>
          <w:p w14:paraId="19D0F062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7FA2A44F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1D865A32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463EEE6E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8" w:type="dxa"/>
          </w:tcPr>
          <w:p w14:paraId="774DC9A0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7E3CECE4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0258EB15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283F28AC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</w:tcPr>
          <w:p w14:paraId="1A081020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67" w:type="dxa"/>
          </w:tcPr>
          <w:p w14:paraId="425F6A99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709" w:type="dxa"/>
            <w:gridSpan w:val="2"/>
          </w:tcPr>
          <w:p w14:paraId="61895AA7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  <w:tc>
          <w:tcPr>
            <w:tcW w:w="570" w:type="dxa"/>
          </w:tcPr>
          <w:p w14:paraId="6D67A829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uk-UA"/>
              </w:rPr>
              <w:t>-</w:t>
            </w:r>
          </w:p>
        </w:tc>
      </w:tr>
      <w:tr w:rsidR="00EB215E" w:rsidRPr="00F6508B" w14:paraId="18D8F9A9" w14:textId="77777777" w:rsidTr="00262E67">
        <w:trPr>
          <w:trHeight w:val="360"/>
        </w:trPr>
        <w:tc>
          <w:tcPr>
            <w:tcW w:w="2799" w:type="dxa"/>
          </w:tcPr>
          <w:p w14:paraId="09CC196D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 w:rsidRPr="00F6508B">
              <w:rPr>
                <w:szCs w:val="24"/>
                <w:lang w:val="en-US"/>
              </w:rPr>
              <w:t>Мопеди</w:t>
            </w:r>
          </w:p>
        </w:tc>
        <w:tc>
          <w:tcPr>
            <w:tcW w:w="604" w:type="dxa"/>
          </w:tcPr>
          <w:p w14:paraId="75F8129B" w14:textId="77777777" w:rsidR="00EB215E" w:rsidRPr="00E0660F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709" w:type="dxa"/>
          </w:tcPr>
          <w:p w14:paraId="48EEC45C" w14:textId="77777777" w:rsidR="00EB215E" w:rsidRPr="00EE411A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0AEFE799" w14:textId="77777777" w:rsidR="00EB215E" w:rsidRPr="007F2AF8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4</w:t>
            </w:r>
          </w:p>
        </w:tc>
        <w:tc>
          <w:tcPr>
            <w:tcW w:w="709" w:type="dxa"/>
            <w:gridSpan w:val="2"/>
          </w:tcPr>
          <w:p w14:paraId="30949AD2" w14:textId="77777777" w:rsidR="00EB215E" w:rsidRPr="00AE5397" w:rsidRDefault="00EB215E" w:rsidP="00262E67">
            <w:pPr>
              <w:spacing w:after="0" w:line="240" w:lineRule="auto"/>
              <w:outlineLvl w:val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708" w:type="dxa"/>
          </w:tcPr>
          <w:p w14:paraId="500433A5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5</w:t>
            </w:r>
          </w:p>
        </w:tc>
        <w:tc>
          <w:tcPr>
            <w:tcW w:w="567" w:type="dxa"/>
          </w:tcPr>
          <w:p w14:paraId="4C3E141D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67" w:type="dxa"/>
          </w:tcPr>
          <w:p w14:paraId="049667D8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567" w:type="dxa"/>
          </w:tcPr>
          <w:p w14:paraId="191A6BA4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3</w:t>
            </w:r>
          </w:p>
        </w:tc>
        <w:tc>
          <w:tcPr>
            <w:tcW w:w="709" w:type="dxa"/>
          </w:tcPr>
          <w:p w14:paraId="25A01F76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567" w:type="dxa"/>
          </w:tcPr>
          <w:p w14:paraId="0AE3C424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  <w:tc>
          <w:tcPr>
            <w:tcW w:w="709" w:type="dxa"/>
            <w:gridSpan w:val="2"/>
          </w:tcPr>
          <w:p w14:paraId="5EE85D7C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2</w:t>
            </w:r>
          </w:p>
        </w:tc>
        <w:tc>
          <w:tcPr>
            <w:tcW w:w="570" w:type="dxa"/>
          </w:tcPr>
          <w:p w14:paraId="13575808" w14:textId="77777777" w:rsidR="00EB215E" w:rsidRPr="00F6508B" w:rsidRDefault="00EB215E" w:rsidP="00262E67">
            <w:pPr>
              <w:spacing w:after="0" w:line="240" w:lineRule="auto"/>
              <w:outlineLvl w:val="0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1</w:t>
            </w:r>
          </w:p>
        </w:tc>
      </w:tr>
    </w:tbl>
    <w:p w14:paraId="56EE7833" w14:textId="77777777" w:rsidR="00EB215E" w:rsidRDefault="00EB215E" w:rsidP="00EB215E">
      <w:pPr>
        <w:ind w:left="-1134"/>
        <w:rPr>
          <w:lang w:val="uk-UA"/>
        </w:rPr>
      </w:pPr>
    </w:p>
    <w:p w14:paraId="15861206" w14:textId="77777777" w:rsidR="00EB215E" w:rsidRPr="00B5189C" w:rsidRDefault="00EB215E" w:rsidP="00EB215E">
      <w:pPr>
        <w:ind w:left="-1276" w:firstLine="180"/>
        <w:jc w:val="both"/>
        <w:outlineLvl w:val="0"/>
        <w:rPr>
          <w:sz w:val="28"/>
          <w:szCs w:val="28"/>
          <w:lang w:val="en-US"/>
        </w:rPr>
      </w:pPr>
      <w:r w:rsidRPr="008D665F">
        <w:rPr>
          <w:sz w:val="28"/>
          <w:szCs w:val="28"/>
          <w:lang w:val="uk-UA"/>
        </w:rPr>
        <w:t xml:space="preserve">3. Марка транспортного засобу:  </w:t>
      </w:r>
      <w:r w:rsidR="00B5189C">
        <w:rPr>
          <w:sz w:val="28"/>
          <w:szCs w:val="28"/>
          <w:lang w:val="en-US"/>
        </w:rPr>
        <w:t>Mazda 6</w:t>
      </w:r>
    </w:p>
    <w:p w14:paraId="536E2D52" w14:textId="77777777" w:rsidR="00EB215E" w:rsidRDefault="00EB215E" w:rsidP="00EB215E">
      <w:pPr>
        <w:ind w:left="-1276" w:firstLine="180"/>
        <w:jc w:val="both"/>
        <w:outlineLvl w:val="0"/>
        <w:rPr>
          <w:sz w:val="28"/>
          <w:szCs w:val="28"/>
          <w:lang w:val="uk-UA"/>
        </w:rPr>
      </w:pPr>
      <w:r w:rsidRPr="008D665F">
        <w:rPr>
          <w:sz w:val="28"/>
          <w:szCs w:val="28"/>
          <w:lang w:val="uk-UA"/>
        </w:rPr>
        <w:t xml:space="preserve">4. Коефіцієнт зчеплення: </w:t>
      </w:r>
      <w:r>
        <w:rPr>
          <w:sz w:val="28"/>
          <w:szCs w:val="28"/>
          <w:lang w:val="uk-UA"/>
        </w:rPr>
        <w:t>0,7</w:t>
      </w:r>
    </w:p>
    <w:p w14:paraId="44CD8505" w14:textId="77777777" w:rsidR="00EB215E" w:rsidRPr="003B41B8" w:rsidRDefault="00EB215E" w:rsidP="00EB215E">
      <w:pPr>
        <w:ind w:left="-1134"/>
        <w:rPr>
          <w:lang w:val="uk-UA"/>
        </w:rPr>
      </w:pPr>
    </w:p>
    <w:p w14:paraId="1B74EFAE" w14:textId="77777777" w:rsidR="00F64797" w:rsidRDefault="00F64797" w:rsidP="00F5507D">
      <w:pPr>
        <w:ind w:left="-1134"/>
        <w:rPr>
          <w:lang w:val="uk-UA"/>
        </w:rPr>
      </w:pPr>
    </w:p>
    <w:p w14:paraId="32ED6771" w14:textId="77777777" w:rsidR="00B915F9" w:rsidRDefault="00B915F9" w:rsidP="00B915F9">
      <w:pPr>
        <w:ind w:firstLine="514"/>
        <w:rPr>
          <w:rFonts w:eastAsia="Times New Roman" w:cs="Times New Roman"/>
          <w:noProof/>
          <w:sz w:val="28"/>
          <w:lang w:eastAsia="ru-RU"/>
        </w:rPr>
      </w:pPr>
      <w:r>
        <w:rPr>
          <w:rFonts w:eastAsia="Times New Roman" w:cs="Times New Roman"/>
          <w:sz w:val="28"/>
        </w:rPr>
        <w:t>Коефіцієнтів приведення транспортних засобів до легкового автомобіл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807"/>
        <w:gridCol w:w="4764"/>
      </w:tblGrid>
      <w:tr w:rsidR="00B915F9" w14:paraId="771EB057" w14:textId="77777777" w:rsidTr="00431282">
        <w:tc>
          <w:tcPr>
            <w:tcW w:w="4885" w:type="dxa"/>
          </w:tcPr>
          <w:p w14:paraId="58A63443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Тип транспортного засобу</w:t>
            </w:r>
          </w:p>
        </w:tc>
        <w:tc>
          <w:tcPr>
            <w:tcW w:w="4886" w:type="dxa"/>
          </w:tcPr>
          <w:p w14:paraId="7B2FE2DA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Коефіцієнт приведення</w:t>
            </w:r>
          </w:p>
        </w:tc>
      </w:tr>
      <w:tr w:rsidR="00B915F9" w14:paraId="6CDC7157" w14:textId="77777777" w:rsidTr="00431282">
        <w:tc>
          <w:tcPr>
            <w:tcW w:w="4885" w:type="dxa"/>
          </w:tcPr>
          <w:p w14:paraId="6F5FF037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>
              <w:rPr>
                <w:rFonts w:eastAsia="Times New Roman" w:cs="Times New Roman"/>
                <w:sz w:val="28"/>
              </w:rPr>
              <w:t>1</w:t>
            </w:r>
          </w:p>
        </w:tc>
        <w:tc>
          <w:tcPr>
            <w:tcW w:w="4886" w:type="dxa"/>
          </w:tcPr>
          <w:p w14:paraId="4E8F5C80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>
              <w:rPr>
                <w:rFonts w:eastAsia="Times New Roman" w:cs="Times New Roman"/>
                <w:sz w:val="28"/>
              </w:rPr>
              <w:t>2</w:t>
            </w:r>
          </w:p>
        </w:tc>
      </w:tr>
      <w:tr w:rsidR="00B915F9" w14:paraId="252DB0EF" w14:textId="77777777" w:rsidTr="00431282">
        <w:tc>
          <w:tcPr>
            <w:tcW w:w="4885" w:type="dxa"/>
          </w:tcPr>
          <w:p w14:paraId="5FF50473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Мотоцикли без коляски та мопеди</w:t>
            </w:r>
          </w:p>
        </w:tc>
        <w:tc>
          <w:tcPr>
            <w:tcW w:w="4886" w:type="dxa"/>
          </w:tcPr>
          <w:p w14:paraId="55B894B4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0,2</w:t>
            </w:r>
          </w:p>
        </w:tc>
      </w:tr>
      <w:tr w:rsidR="00B915F9" w14:paraId="0317BD4E" w14:textId="77777777" w:rsidTr="00431282">
        <w:tc>
          <w:tcPr>
            <w:tcW w:w="4885" w:type="dxa"/>
          </w:tcPr>
          <w:p w14:paraId="64E977BF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Мотоцикл із коляскою</w:t>
            </w:r>
          </w:p>
        </w:tc>
        <w:tc>
          <w:tcPr>
            <w:tcW w:w="4886" w:type="dxa"/>
          </w:tcPr>
          <w:p w14:paraId="6BA3B9B1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0,75</w:t>
            </w:r>
          </w:p>
        </w:tc>
      </w:tr>
      <w:tr w:rsidR="00B915F9" w14:paraId="44E1B2E1" w14:textId="77777777" w:rsidTr="00431282">
        <w:tc>
          <w:tcPr>
            <w:tcW w:w="4885" w:type="dxa"/>
          </w:tcPr>
          <w:p w14:paraId="40C61282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Легковий автомобіль</w:t>
            </w:r>
          </w:p>
        </w:tc>
        <w:tc>
          <w:tcPr>
            <w:tcW w:w="4886" w:type="dxa"/>
          </w:tcPr>
          <w:p w14:paraId="09C0CF69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1,0</w:t>
            </w:r>
          </w:p>
        </w:tc>
      </w:tr>
      <w:tr w:rsidR="00B915F9" w14:paraId="5C090602" w14:textId="77777777" w:rsidTr="00431282">
        <w:tc>
          <w:tcPr>
            <w:tcW w:w="4885" w:type="dxa"/>
          </w:tcPr>
          <w:p w14:paraId="2198435F" w14:textId="77777777" w:rsidR="00B915F9" w:rsidRPr="003D4FAA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Вантажні вантажопідйомністю, т:</w:t>
            </w:r>
          </w:p>
          <w:p w14:paraId="695D60FC" w14:textId="77777777" w:rsidR="00B915F9" w:rsidRPr="003D4FAA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</w:p>
          <w:p w14:paraId="3E5E9CB5" w14:textId="77777777" w:rsidR="00B915F9" w:rsidRPr="003D4FAA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до 2</w:t>
            </w:r>
          </w:p>
          <w:p w14:paraId="4EAE9A94" w14:textId="77777777" w:rsidR="00B915F9" w:rsidRPr="003D4FAA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від 2 до 6</w:t>
            </w:r>
          </w:p>
          <w:p w14:paraId="1B6CFCE7" w14:textId="77777777" w:rsidR="00B915F9" w:rsidRPr="003D4FAA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від 6 до 8</w:t>
            </w:r>
          </w:p>
          <w:p w14:paraId="3F2EFB4A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від 8 до 14</w:t>
            </w:r>
          </w:p>
        </w:tc>
        <w:tc>
          <w:tcPr>
            <w:tcW w:w="4886" w:type="dxa"/>
          </w:tcPr>
          <w:p w14:paraId="086B29C4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</w:p>
          <w:p w14:paraId="122DFC8D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</w:p>
          <w:p w14:paraId="093E777B" w14:textId="77777777" w:rsidR="00B915F9" w:rsidRPr="003D4FAA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1,5</w:t>
            </w:r>
          </w:p>
          <w:p w14:paraId="3C7A5D62" w14:textId="77777777" w:rsidR="00B915F9" w:rsidRPr="003D4FAA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2,0</w:t>
            </w:r>
          </w:p>
          <w:p w14:paraId="3D5D5F2E" w14:textId="77777777" w:rsidR="00B915F9" w:rsidRPr="003D4FAA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3,0</w:t>
            </w:r>
          </w:p>
          <w:p w14:paraId="421934BD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3,5</w:t>
            </w:r>
          </w:p>
        </w:tc>
      </w:tr>
      <w:tr w:rsidR="00B915F9" w14:paraId="0302B1B8" w14:textId="77777777" w:rsidTr="00431282">
        <w:tc>
          <w:tcPr>
            <w:tcW w:w="4885" w:type="dxa"/>
          </w:tcPr>
          <w:p w14:paraId="61386247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Автопоїзди від 12 до 20 т</w:t>
            </w:r>
          </w:p>
        </w:tc>
        <w:tc>
          <w:tcPr>
            <w:tcW w:w="4886" w:type="dxa"/>
          </w:tcPr>
          <w:p w14:paraId="4B1F18AE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5,0</w:t>
            </w:r>
          </w:p>
        </w:tc>
      </w:tr>
      <w:tr w:rsidR="00B915F9" w14:paraId="4944A620" w14:textId="77777777" w:rsidTr="00431282">
        <w:tc>
          <w:tcPr>
            <w:tcW w:w="4885" w:type="dxa"/>
          </w:tcPr>
          <w:p w14:paraId="19687F8B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Автобуси</w:t>
            </w:r>
          </w:p>
        </w:tc>
        <w:tc>
          <w:tcPr>
            <w:tcW w:w="4886" w:type="dxa"/>
          </w:tcPr>
          <w:p w14:paraId="58F1A49B" w14:textId="77777777" w:rsidR="00B915F9" w:rsidRDefault="00B915F9" w:rsidP="00431282">
            <w:pPr>
              <w:jc w:val="center"/>
              <w:rPr>
                <w:rFonts w:eastAsia="Times New Roman" w:cs="Times New Roman"/>
                <w:sz w:val="28"/>
              </w:rPr>
            </w:pPr>
            <w:r w:rsidRPr="003D4FAA">
              <w:rPr>
                <w:rFonts w:eastAsia="Times New Roman" w:cs="Times New Roman"/>
                <w:sz w:val="28"/>
              </w:rPr>
              <w:t>3,0</w:t>
            </w:r>
          </w:p>
        </w:tc>
      </w:tr>
    </w:tbl>
    <w:p w14:paraId="701B9809" w14:textId="085FD4EB" w:rsidR="00F64797" w:rsidRDefault="00F64797" w:rsidP="00F5507D">
      <w:pPr>
        <w:ind w:left="-1134"/>
        <w:rPr>
          <w:lang w:val="uk-UA"/>
        </w:rPr>
      </w:pPr>
    </w:p>
    <w:p w14:paraId="5F77E302" w14:textId="154CA0F1" w:rsidR="00E51F0C" w:rsidRDefault="00E51F0C" w:rsidP="00F5507D">
      <w:pPr>
        <w:ind w:left="-1134"/>
        <w:rPr>
          <w:lang w:val="uk-UA"/>
        </w:rPr>
      </w:pPr>
    </w:p>
    <w:p w14:paraId="37C6EF87" w14:textId="65DFEDCD" w:rsidR="00E51F0C" w:rsidRDefault="00E51F0C" w:rsidP="00F5507D">
      <w:pPr>
        <w:ind w:left="-1134"/>
        <w:rPr>
          <w:lang w:val="uk-UA"/>
        </w:rPr>
      </w:pPr>
    </w:p>
    <w:p w14:paraId="0B4F025C" w14:textId="1E033CB9" w:rsidR="00E51F0C" w:rsidRDefault="00E51F0C" w:rsidP="00E51F0C">
      <w:pPr>
        <w:tabs>
          <w:tab w:val="left" w:pos="9225"/>
        </w:tabs>
        <w:spacing w:after="431"/>
        <w:ind w:right="549"/>
        <w:jc w:val="right"/>
        <w:rPr>
          <w:rFonts w:eastAsia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725D93BB" wp14:editId="0AF95A42">
            <wp:extent cx="1414272" cy="204216"/>
            <wp:effectExtent l="0" t="0" r="0" b="0"/>
            <wp:docPr id="25978" name="Picture 25978" descr="Изображение выглядит как черный, темнота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78" name="Picture 25978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414272" cy="204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sz w:val="28"/>
        </w:rPr>
        <w:t xml:space="preserve">                                    (</w:t>
      </w:r>
      <w:bookmarkStart w:id="0" w:name="_GoBack"/>
      <w:bookmarkEnd w:id="0"/>
      <w:r>
        <w:rPr>
          <w:rFonts w:eastAsia="Times New Roman" w:cs="Times New Roman"/>
          <w:sz w:val="28"/>
        </w:rPr>
        <w:t xml:space="preserve">1) </w:t>
      </w:r>
    </w:p>
    <w:p w14:paraId="711A3EFD" w14:textId="77777777" w:rsidR="00E51F0C" w:rsidRDefault="00E51F0C" w:rsidP="00E51F0C">
      <w:pPr>
        <w:spacing w:after="431"/>
        <w:ind w:right="549"/>
        <w:jc w:val="right"/>
      </w:pPr>
    </w:p>
    <w:p w14:paraId="16EF5943" w14:textId="77777777" w:rsidR="00E51F0C" w:rsidRPr="006A4EEF" w:rsidRDefault="00E51F0C" w:rsidP="00E51F0C">
      <w:pPr>
        <w:tabs>
          <w:tab w:val="center" w:pos="1023"/>
          <w:tab w:val="center" w:pos="4355"/>
        </w:tabs>
        <w:spacing w:after="223"/>
        <w:rPr>
          <w:rFonts w:eastAsia="Times New Roman" w:cs="Times New Roman"/>
          <w:sz w:val="28"/>
        </w:rPr>
      </w:pPr>
      <w:r>
        <w:tab/>
      </w:r>
      <w:r>
        <w:rPr>
          <w:rFonts w:eastAsia="Times New Roman" w:cs="Times New Roman"/>
          <w:sz w:val="28"/>
        </w:rPr>
        <w:t xml:space="preserve">де  </w:t>
      </w:r>
      <w:r>
        <w:rPr>
          <w:noProof/>
          <w:lang w:eastAsia="ru-RU"/>
        </w:rPr>
        <w:drawing>
          <wp:inline distT="0" distB="0" distL="0" distR="0" wp14:anchorId="1B084A0E" wp14:editId="280DB7C8">
            <wp:extent cx="106680" cy="121920"/>
            <wp:effectExtent l="0" t="0" r="0" b="0"/>
            <wp:docPr id="25979" name="Picture 2597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79" name="Picture 25979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06680" cy="12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sz w:val="28"/>
        </w:rPr>
        <w:tab/>
      </w:r>
      <w:r>
        <w:rPr>
          <w:rFonts w:eastAsia="Times New Roman" w:cs="Times New Roman"/>
          <w:i/>
          <w:sz w:val="28"/>
          <w:vertAlign w:val="subscript"/>
        </w:rPr>
        <w:t xml:space="preserve"> </w:t>
      </w:r>
      <w:r>
        <w:rPr>
          <w:noProof/>
          <w:lang w:eastAsia="ru-RU"/>
        </w:rPr>
        <mc:AlternateContent>
          <mc:Choice Requires="wpg">
            <w:drawing>
              <wp:inline distT="0" distB="0" distL="0" distR="0" wp14:anchorId="31502C14" wp14:editId="6BB7CC7C">
                <wp:extent cx="39228" cy="178308"/>
                <wp:effectExtent l="0" t="0" r="0" b="0"/>
                <wp:docPr id="25981" name="Group 2598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228" cy="178308"/>
                          <a:chOff x="0" y="0"/>
                          <a:chExt cx="39228" cy="178308"/>
                        </a:xfrm>
                      </wpg:grpSpPr>
                      <wps:wsp>
                        <wps:cNvPr id="94" name="Rectangle 94"/>
                        <wps:cNvSpPr/>
                        <wps:spPr>
                          <a:xfrm>
                            <a:off x="0" y="0"/>
                            <a:ext cx="52173" cy="2371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42C24AF" w14:textId="77777777" w:rsidR="00E51F0C" w:rsidRDefault="00E51F0C" w:rsidP="00E51F0C">
                              <w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1502C14" id="Group 25981" o:spid="_x0000_s1026" style="width:3.1pt;height:14.05pt;mso-position-horizontal-relative:char;mso-position-vertical-relative:line" coordsize="39228,1783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">
                <v:rect id="Rectangle 94" o:spid="_x0000_s1027" style="position:absolute;width:52173;height:237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" filled="f" stroked="f">
                  <v:textbox inset="0,0,0,0">
                    <w:txbxContent>
                      <w:p w14:paraId="142C24AF" w14:textId="77777777" w:rsidR="00E51F0C" w:rsidRDefault="00E51F0C" w:rsidP="00E51F0C">
                        <w:r>
                          <w:rPr>
                            <w:rFonts w:ascii="Cambria Math" w:eastAsia="Cambria Math" w:hAnsi="Cambria Math" w:cs="Cambria Math"/>
                            <w:sz w:val="28"/>
                          </w:rP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>
        <w:rPr>
          <w:rFonts w:eastAsia="Times New Roman" w:cs="Times New Roman"/>
          <w:sz w:val="28"/>
        </w:rPr>
        <w:t xml:space="preserve">– інтенсивність руху автомобілів даного типу; </w:t>
      </w:r>
    </w:p>
    <w:p w14:paraId="774021CC" w14:textId="77777777" w:rsidR="00E51F0C" w:rsidRDefault="00E51F0C" w:rsidP="00E51F0C">
      <w:pPr>
        <w:spacing w:line="402" w:lineRule="auto"/>
        <w:ind w:right="342" w:firstLine="514"/>
      </w:pPr>
      <w:r>
        <w:rPr>
          <w:rFonts w:eastAsia="Times New Roman" w:cs="Times New Roman"/>
          <w:sz w:val="28"/>
        </w:rPr>
        <w:t>K</w:t>
      </w:r>
      <w:r>
        <w:rPr>
          <w:rFonts w:eastAsia="Times New Roman" w:cs="Times New Roman"/>
          <w:sz w:val="28"/>
          <w:vertAlign w:val="subscript"/>
        </w:rPr>
        <w:t>прі</w:t>
      </w:r>
      <w:r>
        <w:rPr>
          <w:rFonts w:eastAsia="Times New Roman" w:cs="Times New Roman"/>
          <w:sz w:val="28"/>
        </w:rPr>
        <w:t xml:space="preserve"> – відповідно коефіцієнти приведення для даної групи автомобілів; n - число типів автомобілів, на які розділені дані спостережень.  </w:t>
      </w:r>
    </w:p>
    <w:p w14:paraId="5AB2B08E" w14:textId="77777777" w:rsidR="00E51F0C" w:rsidRPr="00E51F0C" w:rsidRDefault="00E51F0C" w:rsidP="00F5507D">
      <w:pPr>
        <w:ind w:left="-1134"/>
      </w:pPr>
    </w:p>
    <w:sectPr w:rsidR="00E51F0C" w:rsidRPr="00E51F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81CF2"/>
    <w:rsid w:val="0002469C"/>
    <w:rsid w:val="000310F9"/>
    <w:rsid w:val="000877ED"/>
    <w:rsid w:val="00090414"/>
    <w:rsid w:val="00092F9F"/>
    <w:rsid w:val="000A2066"/>
    <w:rsid w:val="001049F3"/>
    <w:rsid w:val="001250B2"/>
    <w:rsid w:val="00126728"/>
    <w:rsid w:val="00155E41"/>
    <w:rsid w:val="001A59B9"/>
    <w:rsid w:val="0020526B"/>
    <w:rsid w:val="002121AD"/>
    <w:rsid w:val="00225EE7"/>
    <w:rsid w:val="00231330"/>
    <w:rsid w:val="00236F8B"/>
    <w:rsid w:val="002A04C0"/>
    <w:rsid w:val="002A5DD4"/>
    <w:rsid w:val="002A754C"/>
    <w:rsid w:val="002E7684"/>
    <w:rsid w:val="002F3777"/>
    <w:rsid w:val="0037651F"/>
    <w:rsid w:val="00381CF2"/>
    <w:rsid w:val="003868DF"/>
    <w:rsid w:val="003B0848"/>
    <w:rsid w:val="003B217D"/>
    <w:rsid w:val="003B41B8"/>
    <w:rsid w:val="003E6CDD"/>
    <w:rsid w:val="003F45D2"/>
    <w:rsid w:val="0040617D"/>
    <w:rsid w:val="004957F3"/>
    <w:rsid w:val="004A55A2"/>
    <w:rsid w:val="004B3997"/>
    <w:rsid w:val="004C3365"/>
    <w:rsid w:val="004D314C"/>
    <w:rsid w:val="00500854"/>
    <w:rsid w:val="005621A7"/>
    <w:rsid w:val="005E23B8"/>
    <w:rsid w:val="005F01A1"/>
    <w:rsid w:val="00611BC0"/>
    <w:rsid w:val="00612C8A"/>
    <w:rsid w:val="00634608"/>
    <w:rsid w:val="00690983"/>
    <w:rsid w:val="0069355A"/>
    <w:rsid w:val="00694C10"/>
    <w:rsid w:val="006A60C0"/>
    <w:rsid w:val="006D091C"/>
    <w:rsid w:val="006D738D"/>
    <w:rsid w:val="006F4348"/>
    <w:rsid w:val="007227EA"/>
    <w:rsid w:val="0072641E"/>
    <w:rsid w:val="00770D55"/>
    <w:rsid w:val="00773B00"/>
    <w:rsid w:val="007B7896"/>
    <w:rsid w:val="007E2E1F"/>
    <w:rsid w:val="007F2AF8"/>
    <w:rsid w:val="008137B2"/>
    <w:rsid w:val="00826C3A"/>
    <w:rsid w:val="008307D6"/>
    <w:rsid w:val="00837EA6"/>
    <w:rsid w:val="00850CD3"/>
    <w:rsid w:val="00852EA4"/>
    <w:rsid w:val="00867709"/>
    <w:rsid w:val="008D0597"/>
    <w:rsid w:val="008F59DC"/>
    <w:rsid w:val="00911DB5"/>
    <w:rsid w:val="00932213"/>
    <w:rsid w:val="009C03DE"/>
    <w:rsid w:val="009C28BA"/>
    <w:rsid w:val="00A0552C"/>
    <w:rsid w:val="00A320D3"/>
    <w:rsid w:val="00A71605"/>
    <w:rsid w:val="00A830A5"/>
    <w:rsid w:val="00A84CD8"/>
    <w:rsid w:val="00AE1037"/>
    <w:rsid w:val="00AE5397"/>
    <w:rsid w:val="00AF59F3"/>
    <w:rsid w:val="00B0708A"/>
    <w:rsid w:val="00B24EE2"/>
    <w:rsid w:val="00B50929"/>
    <w:rsid w:val="00B5189C"/>
    <w:rsid w:val="00B533B5"/>
    <w:rsid w:val="00B637B8"/>
    <w:rsid w:val="00B66EA3"/>
    <w:rsid w:val="00B67B4A"/>
    <w:rsid w:val="00B704C3"/>
    <w:rsid w:val="00B73D4E"/>
    <w:rsid w:val="00B84E79"/>
    <w:rsid w:val="00B915F9"/>
    <w:rsid w:val="00B968FB"/>
    <w:rsid w:val="00B96C3D"/>
    <w:rsid w:val="00BD15C5"/>
    <w:rsid w:val="00C3363D"/>
    <w:rsid w:val="00C46652"/>
    <w:rsid w:val="00CA1F94"/>
    <w:rsid w:val="00CB6607"/>
    <w:rsid w:val="00CF7697"/>
    <w:rsid w:val="00D00C0B"/>
    <w:rsid w:val="00D14283"/>
    <w:rsid w:val="00D26A71"/>
    <w:rsid w:val="00D50E2A"/>
    <w:rsid w:val="00DA71CE"/>
    <w:rsid w:val="00DE368F"/>
    <w:rsid w:val="00E0660F"/>
    <w:rsid w:val="00E51F0C"/>
    <w:rsid w:val="00E63645"/>
    <w:rsid w:val="00E80F8B"/>
    <w:rsid w:val="00EA007D"/>
    <w:rsid w:val="00EB215E"/>
    <w:rsid w:val="00EB4788"/>
    <w:rsid w:val="00EC382D"/>
    <w:rsid w:val="00EE411A"/>
    <w:rsid w:val="00F11D44"/>
    <w:rsid w:val="00F47505"/>
    <w:rsid w:val="00F5507D"/>
    <w:rsid w:val="00F60D2F"/>
    <w:rsid w:val="00F64797"/>
    <w:rsid w:val="00F6508B"/>
    <w:rsid w:val="00F81D30"/>
    <w:rsid w:val="00F876B7"/>
    <w:rsid w:val="00FC05CF"/>
    <w:rsid w:val="00FD23BB"/>
    <w:rsid w:val="00FE34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3"/>
    <o:shapelayout v:ext="edit">
      <o:idmap v:ext="edit" data="1"/>
    </o:shapelayout>
  </w:shapeDefaults>
  <w:decimalSymbol w:val=","/>
  <w:listSeparator w:val=";"/>
  <w14:docId w14:val="32B0094A"/>
  <w15:docId w15:val="{85674B32-95DF-4E30-B703-11DD85F5DF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B215E"/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7227EA"/>
    <w:pPr>
      <w:widowControl w:val="0"/>
      <w:autoSpaceDE w:val="0"/>
      <w:autoSpaceDN w:val="0"/>
      <w:spacing w:after="0" w:line="240" w:lineRule="auto"/>
      <w:ind w:left="282" w:firstLine="707"/>
      <w:jc w:val="both"/>
    </w:pPr>
    <w:rPr>
      <w:rFonts w:eastAsia="Times New Roman" w:cs="Times New Roman"/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7227EA"/>
    <w:rPr>
      <w:rFonts w:ascii="Times New Roman" w:eastAsia="Times New Roman" w:hAnsi="Times New Roman" w:cs="Times New Roman"/>
      <w:sz w:val="28"/>
      <w:szCs w:val="28"/>
    </w:rPr>
  </w:style>
  <w:style w:type="paragraph" w:styleId="a5">
    <w:name w:val="Balloon Text"/>
    <w:basedOn w:val="a"/>
    <w:link w:val="a6"/>
    <w:uiPriority w:val="99"/>
    <w:semiHidden/>
    <w:unhideWhenUsed/>
    <w:rsid w:val="004C33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C3365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39"/>
    <w:rsid w:val="00B915F9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7984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4.vsd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21" Type="http://schemas.openxmlformats.org/officeDocument/2006/relationships/oleObject" Target="embeddings/Microsoft_Visio_2003-2010_Drawing8.vsd"/><Relationship Id="rId34" Type="http://schemas.openxmlformats.org/officeDocument/2006/relationships/image" Target="media/image16.png"/><Relationship Id="rId7" Type="http://schemas.openxmlformats.org/officeDocument/2006/relationships/oleObject" Target="embeddings/Microsoft_Visio_2003-2010_Drawing1.vsd"/><Relationship Id="rId12" Type="http://schemas.openxmlformats.org/officeDocument/2006/relationships/image" Target="media/image5.emf"/><Relationship Id="rId17" Type="http://schemas.openxmlformats.org/officeDocument/2006/relationships/oleObject" Target="embeddings/Microsoft_Visio_2003-2010_Drawing6.vsd"/><Relationship Id="rId25" Type="http://schemas.openxmlformats.org/officeDocument/2006/relationships/oleObject" Target="embeddings/Microsoft_Visio_2003-2010_Drawing10.vsd"/><Relationship Id="rId33" Type="http://schemas.openxmlformats.org/officeDocument/2006/relationships/oleObject" Target="embeddings/Microsoft_Visio_2003-2010_Drawing14.vsd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Microsoft_Visio_2003-2010_Drawing12.vsd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Microsoft_Visio_2003-2010_Drawing3.vsd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theme" Target="theme/theme1.xml"/><Relationship Id="rId5" Type="http://schemas.openxmlformats.org/officeDocument/2006/relationships/oleObject" Target="embeddings/Microsoft_Visio_2003-2010_Drawing.vsd"/><Relationship Id="rId15" Type="http://schemas.openxmlformats.org/officeDocument/2006/relationships/oleObject" Target="embeddings/Microsoft_Visio_2003-2010_Drawing5.vsd"/><Relationship Id="rId23" Type="http://schemas.openxmlformats.org/officeDocument/2006/relationships/oleObject" Target="embeddings/Microsoft_Visio_2003-2010_Drawing9.vsd"/><Relationship Id="rId28" Type="http://schemas.openxmlformats.org/officeDocument/2006/relationships/image" Target="media/image13.emf"/><Relationship Id="rId36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oleObject" Target="embeddings/Microsoft_Visio_2003-2010_Drawing7.vsd"/><Relationship Id="rId31" Type="http://schemas.openxmlformats.org/officeDocument/2006/relationships/oleObject" Target="embeddings/Microsoft_Visio_2003-2010_Drawing13.vsd"/><Relationship Id="rId4" Type="http://schemas.openxmlformats.org/officeDocument/2006/relationships/image" Target="media/image1.emf"/><Relationship Id="rId9" Type="http://schemas.openxmlformats.org/officeDocument/2006/relationships/oleObject" Target="embeddings/Microsoft_Visio_2003-2010_Drawing2.vsd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Microsoft_Visio_2003-2010_Drawing11.vsd"/><Relationship Id="rId30" Type="http://schemas.openxmlformats.org/officeDocument/2006/relationships/image" Target="media/image14.emf"/><Relationship Id="rId35" Type="http://schemas.openxmlformats.org/officeDocument/2006/relationships/image" Target="media/image17.png"/><Relationship Id="rId8" Type="http://schemas.openxmlformats.org/officeDocument/2006/relationships/image" Target="media/image3.e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0</TotalTime>
  <Pages>31</Pages>
  <Words>1498</Words>
  <Characters>8540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0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Марина Прохорчук</cp:lastModifiedBy>
  <cp:revision>107</cp:revision>
  <dcterms:created xsi:type="dcterms:W3CDTF">2022-09-11T16:04:00Z</dcterms:created>
  <dcterms:modified xsi:type="dcterms:W3CDTF">2025-09-26T05:49:00Z</dcterms:modified>
</cp:coreProperties>
</file>